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507D2E9">
      <w:pPr>
        <w:pStyle w:val="2"/>
        <w:keepNext w:val="0"/>
        <w:keepLines w:val="0"/>
        <w:tabs>
          <w:tab w:val="clear" w:pos="440"/>
        </w:tabs>
        <w:adjustRightInd w:val="0"/>
        <w:snapToGrid w:val="0"/>
        <w:spacing w:before="120" w:beforeLines="50" w:afterLines="50" w:line="360" w:lineRule="auto"/>
        <w:rPr>
          <w:lang w:val="en-US" w:eastAsia="zh-CN"/>
        </w:rPr>
      </w:pPr>
      <w:bookmarkStart w:id="0" w:name="_Toc80216532"/>
      <w:bookmarkStart w:id="1" w:name="_Toc3043"/>
      <w:bookmarkStart w:id="2" w:name="_Toc353816104"/>
      <w:r>
        <w:rPr>
          <w:rFonts w:hint="eastAsia" w:ascii="Times New Roman"/>
        </w:rPr>
        <w:t>现场情况及现象描述</w:t>
      </w:r>
      <w:bookmarkEnd w:id="0"/>
      <w:bookmarkEnd w:id="1"/>
    </w:p>
    <w:p w14:paraId="4A38A144">
      <w:pPr>
        <w:spacing w:line="360" w:lineRule="auto"/>
        <w:ind w:firstLine="420"/>
        <w:jc w:val="center"/>
        <w:rPr>
          <w:lang w:val="en-US" w:eastAsia="zh-CN"/>
        </w:rPr>
      </w:pPr>
      <w:r>
        <w:rPr>
          <w:rFonts w:hint="eastAsia"/>
          <w:lang w:val="en-US" w:eastAsia="zh-CN"/>
        </w:rPr>
        <w:t>图表1-1 板卡故障现象</w:t>
      </w:r>
    </w:p>
    <w:tbl>
      <w:tblPr>
        <w:tblStyle w:val="4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9"/>
        <w:gridCol w:w="1370"/>
        <w:gridCol w:w="4314"/>
        <w:gridCol w:w="2258"/>
      </w:tblGrid>
      <w:tr w14:paraId="7850CD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9" w:type="dxa"/>
          </w:tcPr>
          <w:p w14:paraId="65EA9250">
            <w:pPr>
              <w:spacing w:line="360" w:lineRule="auto"/>
              <w:jc w:val="both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模块序号</w:t>
            </w:r>
          </w:p>
        </w:tc>
        <w:tc>
          <w:tcPr>
            <w:tcW w:w="1370" w:type="dxa"/>
          </w:tcPr>
          <w:p w14:paraId="301DDDD1">
            <w:pPr>
              <w:spacing w:line="360" w:lineRule="auto"/>
              <w:jc w:val="both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故障时间</w:t>
            </w:r>
          </w:p>
        </w:tc>
        <w:tc>
          <w:tcPr>
            <w:tcW w:w="4314" w:type="dxa"/>
          </w:tcPr>
          <w:p w14:paraId="0AF1CF9E">
            <w:pPr>
              <w:spacing w:line="360" w:lineRule="auto"/>
              <w:jc w:val="both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故障现象</w:t>
            </w:r>
          </w:p>
        </w:tc>
        <w:tc>
          <w:tcPr>
            <w:tcW w:w="2258" w:type="dxa"/>
          </w:tcPr>
          <w:p w14:paraId="7BB38B26">
            <w:pPr>
              <w:spacing w:line="360" w:lineRule="auto"/>
              <w:jc w:val="both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替换模块结果</w:t>
            </w:r>
          </w:p>
        </w:tc>
      </w:tr>
      <w:tr w14:paraId="759BD5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9" w:type="dxa"/>
          </w:tcPr>
          <w:p w14:paraId="5B277ACE">
            <w:pPr>
              <w:spacing w:line="360" w:lineRule="auto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1370" w:type="dxa"/>
          </w:tcPr>
          <w:p w14:paraId="63A5A090">
            <w:pPr>
              <w:spacing w:line="360" w:lineRule="auto"/>
              <w:jc w:val="both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 月15 日</w:t>
            </w:r>
          </w:p>
        </w:tc>
        <w:tc>
          <w:tcPr>
            <w:tcW w:w="4314" w:type="dxa"/>
          </w:tcPr>
          <w:p w14:paraId="2F5527ED">
            <w:pPr>
              <w:spacing w:line="360" w:lineRule="auto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动作DO8通道后，发生冒烟迹象，所带负载为24V继电器。</w:t>
            </w:r>
          </w:p>
        </w:tc>
        <w:tc>
          <w:tcPr>
            <w:tcW w:w="2258" w:type="dxa"/>
          </w:tcPr>
          <w:p w14:paraId="299BC7B2">
            <w:pPr>
              <w:spacing w:line="360" w:lineRule="auto"/>
              <w:jc w:val="both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正常</w:t>
            </w:r>
          </w:p>
        </w:tc>
      </w:tr>
      <w:tr w14:paraId="270EF8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9" w:type="dxa"/>
          </w:tcPr>
          <w:p w14:paraId="1577F792">
            <w:pPr>
              <w:spacing w:line="360" w:lineRule="auto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1370" w:type="dxa"/>
          </w:tcPr>
          <w:p w14:paraId="7E9C7251">
            <w:pPr>
              <w:spacing w:line="360" w:lineRule="auto"/>
              <w:jc w:val="both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 月14 号</w:t>
            </w:r>
          </w:p>
        </w:tc>
        <w:tc>
          <w:tcPr>
            <w:tcW w:w="4314" w:type="dxa"/>
          </w:tcPr>
          <w:p w14:paraId="5AC075EB">
            <w:pPr>
              <w:spacing w:line="360" w:lineRule="auto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外部接线完成后，模块接入信号为24V DI信号。首次系统上电后立刻冒烟烧毁，并伴随明火。</w:t>
            </w:r>
          </w:p>
        </w:tc>
        <w:tc>
          <w:tcPr>
            <w:tcW w:w="2258" w:type="dxa"/>
          </w:tcPr>
          <w:p w14:paraId="6E560D5D">
            <w:pPr>
              <w:spacing w:line="360" w:lineRule="auto"/>
              <w:jc w:val="both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正常</w:t>
            </w:r>
          </w:p>
        </w:tc>
      </w:tr>
      <w:tr w14:paraId="349ED4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9" w:type="dxa"/>
          </w:tcPr>
          <w:p w14:paraId="6B4B5CD8">
            <w:pPr>
              <w:spacing w:line="360" w:lineRule="auto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370" w:type="dxa"/>
          </w:tcPr>
          <w:p w14:paraId="6C232EEF">
            <w:pPr>
              <w:spacing w:line="360" w:lineRule="auto"/>
              <w:jc w:val="both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 月3 号</w:t>
            </w:r>
          </w:p>
        </w:tc>
        <w:tc>
          <w:tcPr>
            <w:tcW w:w="4314" w:type="dxa"/>
          </w:tcPr>
          <w:p w14:paraId="2234D9F1">
            <w:pPr>
              <w:spacing w:line="360" w:lineRule="auto"/>
              <w:jc w:val="both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外部接线完成后，模块接入信号为24 V DI信号。首次PLC系统上电后立刻冒烟烧毁，并伴随明火。</w:t>
            </w:r>
          </w:p>
        </w:tc>
        <w:tc>
          <w:tcPr>
            <w:tcW w:w="2258" w:type="dxa"/>
          </w:tcPr>
          <w:p w14:paraId="3E61BCBF">
            <w:pPr>
              <w:spacing w:line="360" w:lineRule="auto"/>
              <w:jc w:val="both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正常</w:t>
            </w:r>
          </w:p>
        </w:tc>
      </w:tr>
      <w:tr w14:paraId="6DE67D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9" w:type="dxa"/>
          </w:tcPr>
          <w:p w14:paraId="08CB543E">
            <w:pPr>
              <w:spacing w:line="360" w:lineRule="auto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1370" w:type="dxa"/>
          </w:tcPr>
          <w:p w14:paraId="54E48F30">
            <w:pPr>
              <w:spacing w:line="360" w:lineRule="auto"/>
              <w:jc w:val="both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 月4号</w:t>
            </w:r>
          </w:p>
        </w:tc>
        <w:tc>
          <w:tcPr>
            <w:tcW w:w="4314" w:type="dxa"/>
          </w:tcPr>
          <w:p w14:paraId="6C4FF729">
            <w:pPr>
              <w:spacing w:line="360" w:lineRule="auto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与3号损坏的模块为同一位置，同一现象。模块接入信号为24V DI信号</w:t>
            </w:r>
            <w:bookmarkStart w:id="6" w:name="_GoBack"/>
            <w:bookmarkEnd w:id="6"/>
          </w:p>
        </w:tc>
        <w:tc>
          <w:tcPr>
            <w:tcW w:w="2258" w:type="dxa"/>
          </w:tcPr>
          <w:p w14:paraId="0A2CDC2C">
            <w:pPr>
              <w:spacing w:line="360" w:lineRule="auto"/>
              <w:jc w:val="both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正常</w:t>
            </w:r>
          </w:p>
        </w:tc>
      </w:tr>
    </w:tbl>
    <w:p w14:paraId="5DB11A9C">
      <w:pPr>
        <w:spacing w:line="360" w:lineRule="auto"/>
        <w:jc w:val="both"/>
        <w:rPr>
          <w:lang w:val="en-US" w:eastAsia="zh-CN"/>
        </w:rPr>
      </w:pPr>
    </w:p>
    <w:p w14:paraId="42FB055E">
      <w:pPr>
        <w:pStyle w:val="2"/>
        <w:keepNext w:val="0"/>
        <w:keepLines w:val="0"/>
        <w:tabs>
          <w:tab w:val="clear" w:pos="440"/>
        </w:tabs>
        <w:adjustRightInd w:val="0"/>
        <w:snapToGrid w:val="0"/>
        <w:spacing w:before="120" w:beforeLines="50" w:afterLines="50" w:line="440" w:lineRule="exact"/>
      </w:pPr>
      <w:bookmarkStart w:id="3" w:name="_Toc93504155"/>
      <w:bookmarkEnd w:id="3"/>
      <w:bookmarkStart w:id="4" w:name="_Toc3450"/>
      <w:r>
        <w:rPr>
          <w:rFonts w:hint="eastAsia"/>
        </w:rPr>
        <w:t>故障分析</w:t>
      </w:r>
      <w:bookmarkEnd w:id="4"/>
    </w:p>
    <w:p w14:paraId="5220C760">
      <w:pPr>
        <w:pStyle w:val="4"/>
      </w:pPr>
      <w:r>
        <w:rPr>
          <w:rFonts w:hint="eastAsia"/>
        </w:rPr>
        <w:t>DIO1故障问题定位</w:t>
      </w:r>
    </w:p>
    <w:p w14:paraId="30AAF501"/>
    <w:p w14:paraId="272994CA">
      <w:pPr>
        <w:ind w:firstLine="420" w:firstLineChars="200"/>
        <w:rPr>
          <w:lang w:val="en-US" w:eastAsia="zh-CN"/>
        </w:rPr>
      </w:pPr>
      <w:r>
        <w:rPr>
          <w:rFonts w:hint="eastAsia"/>
          <w:lang w:val="en-US" w:eastAsia="zh-CN"/>
        </w:rPr>
        <w:t>对DIO1进行拆解，定位模块直接损坏位置，模块损坏位置图及对应位置原理图如下：</w:t>
      </w:r>
    </w:p>
    <w:p w14:paraId="57979134">
      <w:pPr>
        <w:jc w:val="center"/>
        <w:rPr>
          <w:lang w:val="en-US" w:eastAsia="zh-CN"/>
        </w:rPr>
      </w:pPr>
      <w:r>
        <w:rPr>
          <w:lang w:val="en-US" w:eastAsia="zh-CN"/>
        </w:rPr>
        <w:drawing>
          <wp:inline distT="0" distB="0" distL="114300" distR="114300">
            <wp:extent cx="2964815" cy="3953510"/>
            <wp:effectExtent l="0" t="0" r="6985" b="8890"/>
            <wp:docPr id="6" name="图片 6" descr="7edfde453b3ccbfc2e376419590670e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7edfde453b3ccbfc2e376419590670e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64815" cy="395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EF1DE">
      <w:pPr>
        <w:jc w:val="center"/>
        <w:rPr>
          <w:lang w:val="en-US" w:eastAsia="zh-CN"/>
        </w:rPr>
      </w:pPr>
      <w:r>
        <w:rPr>
          <w:lang w:val="en-US" w:eastAsia="zh-CN"/>
        </w:rPr>
        <w:drawing>
          <wp:inline distT="0" distB="0" distL="114300" distR="114300">
            <wp:extent cx="4616450" cy="3921125"/>
            <wp:effectExtent l="0" t="0" r="12700" b="3175"/>
            <wp:docPr id="7" name="图片 7" descr="1761547694362_B7CF9921-27A1-4df4-9215-23F27AEF6F3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1761547694362_B7CF9921-27A1-4df4-9215-23F27AEF6F3B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16450" cy="392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F6397">
      <w:pPr>
        <w:jc w:val="center"/>
        <w:rPr>
          <w:lang w:val="en-US" w:eastAsia="zh-CN"/>
        </w:rPr>
      </w:pPr>
      <w:r>
        <w:rPr>
          <w:rFonts w:hint="eastAsia"/>
          <w:lang w:val="en-US" w:eastAsia="zh-CN"/>
        </w:rPr>
        <w:t>图2-1 581DIO1损坏位置及对应位置原理图</w:t>
      </w:r>
    </w:p>
    <w:p w14:paraId="2C28FC80"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从上图可以定位，模块主要烧毁位置为U9芯片及其电源引脚处D37二极管。经测试，二极管功能正常，未损坏。</w:t>
      </w:r>
    </w:p>
    <w:p w14:paraId="1E52CD9B">
      <w:pPr>
        <w:rPr>
          <w:lang w:val="en-US" w:eastAsia="zh-CN"/>
        </w:rPr>
      </w:pPr>
    </w:p>
    <w:p w14:paraId="0C87740C">
      <w:pPr>
        <w:pStyle w:val="4"/>
      </w:pPr>
      <w:r>
        <w:rPr>
          <w:rFonts w:hint="eastAsia"/>
        </w:rPr>
        <w:t>DIO2故障问题定位</w:t>
      </w:r>
    </w:p>
    <w:p w14:paraId="4B8D7CD5"/>
    <w:p w14:paraId="712D7265">
      <w:pPr>
        <w:ind w:firstLine="420" w:firstLineChars="200"/>
        <w:rPr>
          <w:lang w:val="en-US" w:eastAsia="zh-CN"/>
        </w:rPr>
      </w:pPr>
      <w:r>
        <w:rPr>
          <w:rFonts w:hint="eastAsia"/>
          <w:lang w:val="en-US" w:eastAsia="zh-CN"/>
        </w:rPr>
        <w:t>对DIO2进行拆解，定位模块直接损坏位置，模块损坏位置图及对应位置原理图如下：</w:t>
      </w:r>
    </w:p>
    <w:p w14:paraId="13C12C72">
      <w:pPr>
        <w:jc w:val="center"/>
        <w:rPr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4120515" cy="5494020"/>
            <wp:effectExtent l="0" t="0" r="11430" b="13335"/>
            <wp:docPr id="15" name="图片 15" descr="149b898376bf7abb4800a48de9a0361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149b898376bf7abb4800a48de9a0361d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4120515" cy="549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9BABE">
      <w:pPr>
        <w:jc w:val="center"/>
        <w:rPr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3874135" cy="3096260"/>
            <wp:effectExtent l="0" t="0" r="12065" b="8890"/>
            <wp:docPr id="17" name="图片 17" descr="cd69b78d7649065d0b17b71814e4ef4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cd69b78d7649065d0b17b71814e4ef4d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74135" cy="3096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26E2E4">
      <w:pPr>
        <w:jc w:val="center"/>
        <w:rPr>
          <w:lang w:val="en-US" w:eastAsia="zh-CN"/>
        </w:rPr>
      </w:pPr>
      <w:r>
        <w:rPr>
          <w:rFonts w:hint="eastAsia"/>
          <w:lang w:val="en-US" w:eastAsia="zh-CN"/>
        </w:rPr>
        <w:t>图2-2 DIO2损坏位置及对应位置原理图</w:t>
      </w:r>
    </w:p>
    <w:p w14:paraId="6EA75D7C">
      <w:pPr>
        <w:jc w:val="center"/>
        <w:rPr>
          <w:lang w:val="en-US" w:eastAsia="zh-CN"/>
        </w:rPr>
      </w:pPr>
    </w:p>
    <w:p w14:paraId="6BDA02F2">
      <w:pPr>
        <w:spacing w:line="360" w:lineRule="auto"/>
        <w:ind w:firstLine="420"/>
        <w:jc w:val="left"/>
        <w:rPr>
          <w:lang w:val="en-US" w:eastAsia="zh-CN"/>
        </w:rPr>
      </w:pPr>
      <w:r>
        <w:rPr>
          <w:rFonts w:hint="eastAsia"/>
          <w:lang w:val="en-US" w:eastAsia="zh-CN"/>
        </w:rPr>
        <w:t>从上图可以定位，U8芯片烧毁位置为电源引脚和4通道（DO4）输出引脚位置。U9烧毁位置为电源引脚和3通道（DO7）输出引脚。</w:t>
      </w:r>
    </w:p>
    <w:p w14:paraId="6250734D">
      <w:pPr>
        <w:ind w:firstLine="420"/>
        <w:jc w:val="both"/>
        <w:rPr>
          <w:lang w:val="en-US" w:eastAsia="zh-CN"/>
        </w:rPr>
      </w:pPr>
    </w:p>
    <w:p w14:paraId="018718F5">
      <w:pPr>
        <w:pStyle w:val="4"/>
      </w:pPr>
      <w:r>
        <w:rPr>
          <w:rFonts w:hint="eastAsia"/>
          <w:lang w:val="en-US" w:eastAsia="zh-CN"/>
        </w:rPr>
        <w:t>DIO</w:t>
      </w:r>
      <w:r>
        <w:rPr>
          <w:rFonts w:hint="eastAsia"/>
        </w:rPr>
        <w:t>3、</w:t>
      </w:r>
      <w:r>
        <w:rPr>
          <w:rFonts w:hint="eastAsia"/>
          <w:lang w:val="en-US" w:eastAsia="zh-CN"/>
        </w:rPr>
        <w:t>DIO</w:t>
      </w:r>
      <w:r>
        <w:rPr>
          <w:rFonts w:hint="eastAsia"/>
        </w:rPr>
        <w:t>4号损坏故障问题定位</w:t>
      </w:r>
    </w:p>
    <w:p w14:paraId="6A536060">
      <w:pPr>
        <w:ind w:firstLine="420"/>
        <w:jc w:val="both"/>
        <w:rPr>
          <w:lang w:val="en-US" w:eastAsia="zh-CN"/>
        </w:rPr>
      </w:pPr>
      <w:r>
        <w:rPr>
          <w:lang w:val="en-US" w:eastAsia="zh-CN"/>
        </w:rPr>
        <w:drawing>
          <wp:inline distT="0" distB="0" distL="0" distR="0">
            <wp:extent cx="2632710" cy="4679950"/>
            <wp:effectExtent l="0" t="0" r="0" b="6350"/>
            <wp:docPr id="1" name="图片 1" descr="C:\Users\zhangyijie\AppData\Roaming\CGNtalk\6ad9dcc107c16dcc2742_v3\ImageFiles\24\lQDPJxG1rd0FhO_NBQDNAtCwYcboFXB3ztQJNdt15rWrAA_720_12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zhangyijie\AppData\Roaming\CGNtalk\6ad9dcc107c16dcc2742_v3\ImageFiles\24\lQDPJxG1rd0FhO_NBQDNAtCwYcboFXB3ztQJNdt15rWrAA_720_1280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33118" cy="46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en-US" w:eastAsia="zh-CN"/>
        </w:rPr>
        <w:drawing>
          <wp:inline distT="0" distB="0" distL="0" distR="0">
            <wp:extent cx="2632710" cy="4679950"/>
            <wp:effectExtent l="0" t="0" r="0" b="6350"/>
            <wp:docPr id="2" name="图片 2" descr="C:\Users\zhangyijie\AppData\Roaming\CGNtalk\6ad9dcc107c16dcc2742_v3\ImageFiles\58\lQDPJwB5uF1Lku_NBQDNAtCwtJ9xdtplfbgJNdtzyTZ-AA_720_12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zhangyijie\AppData\Roaming\CGNtalk\6ad9dcc107c16dcc2742_v3\ImageFiles\58\lQDPJwB5uF1Lku_NBQDNAtCwtJ9xdtplfbgJNdtzyTZ-AA_720_1280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33117" cy="46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F3335A">
      <w:pPr>
        <w:ind w:firstLine="420"/>
        <w:jc w:val="center"/>
        <w:rPr>
          <w:lang w:val="en-US" w:eastAsia="zh-CN"/>
        </w:rPr>
      </w:pPr>
      <w:r>
        <w:rPr>
          <w:rFonts w:hint="eastAsia"/>
          <w:lang w:val="en-US" w:eastAsia="zh-CN"/>
        </w:rPr>
        <w:t>3号烧毁模块实物图</w:t>
      </w:r>
    </w:p>
    <w:p w14:paraId="625FFCAD">
      <w:pPr>
        <w:ind w:firstLine="420"/>
        <w:jc w:val="center"/>
        <w:rPr>
          <w:lang w:val="en-US" w:eastAsia="zh-CN"/>
        </w:rPr>
      </w:pPr>
      <w:r>
        <w:rPr>
          <w:lang w:val="en-US" w:eastAsia="zh-CN"/>
        </w:rPr>
        <w:drawing>
          <wp:inline distT="0" distB="0" distL="0" distR="0">
            <wp:extent cx="3037840" cy="5399405"/>
            <wp:effectExtent l="0" t="0" r="0" b="0"/>
            <wp:docPr id="36" name="图片 36" descr="C:\Users\zhangyijie\AppData\Roaming\CGNtalk\6ad9dcc107c16dcc2742_v3\ImageFiles\43\lQDPJwdM3CW2B-_NBQDNAtCwlsN9XGAvj7wJNdt40uJuAA_720_12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C:\Users\zhangyijie\AppData\Roaming\CGNtalk\6ad9dcc107c16dcc2742_v3\ImageFiles\43\lQDPJwdM3CW2B-_NBQDNAtCwlsN9XGAvj7wJNdt40uJuAA_720_1280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38212" cy="54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B077B4">
      <w:pPr>
        <w:ind w:firstLine="420"/>
        <w:jc w:val="center"/>
        <w:rPr>
          <w:lang w:val="en-US" w:eastAsia="zh-CN"/>
        </w:rPr>
      </w:pPr>
      <w:r>
        <w:rPr>
          <w:lang w:val="en-US" w:eastAsia="zh-CN"/>
        </w:rPr>
        <w:t>4</w:t>
      </w:r>
      <w:r>
        <w:rPr>
          <w:rFonts w:hint="eastAsia"/>
          <w:lang w:val="en-US" w:eastAsia="zh-CN"/>
        </w:rPr>
        <w:t>号烧毁模块实物图</w:t>
      </w:r>
    </w:p>
    <w:p w14:paraId="798134F8">
      <w:pPr>
        <w:pStyle w:val="3"/>
        <w:spacing w:before="260" w:line="415" w:lineRule="auto"/>
      </w:pPr>
      <w:r>
        <w:rPr>
          <w:rFonts w:eastAsiaTheme="minorEastAsia"/>
        </w:rPr>
        <w:t>DIO模块功能框图分</w:t>
      </w:r>
      <w:r>
        <w:rPr>
          <w:rFonts w:hint="eastAsia" w:eastAsiaTheme="minorEastAsia"/>
        </w:rPr>
        <w:t>析</w:t>
      </w:r>
    </w:p>
    <w:p w14:paraId="381EED2E">
      <w:pPr>
        <w:ind w:firstLine="420" w:firstLineChars="200"/>
        <w:rPr>
          <w:lang w:val="en-US"/>
        </w:rPr>
      </w:pPr>
      <w:r>
        <w:rPr>
          <w:rFonts w:hint="eastAsia"/>
          <w:lang w:val="en-US" w:eastAsia="zh-CN"/>
        </w:rPr>
        <w:t>DIO模块基本框图如下：</w:t>
      </w:r>
    </w:p>
    <w:p w14:paraId="22182B72">
      <w:pPr>
        <w:spacing w:line="360" w:lineRule="auto"/>
        <w:ind w:firstLine="426"/>
        <w:jc w:val="both"/>
      </w:pPr>
      <w:r>
        <w:rPr>
          <w:rFonts w:hint="eastAsia" w:ascii="Times New Roman" w:hAnsi="Times New Roman" w:eastAsiaTheme="minorEastAsia"/>
          <w:lang w:val="en-US" w:eastAsia="zh-CN"/>
        </w:rPr>
        <w:t>DIO732模块主要由三块板卡组成。主要分为</w:t>
      </w:r>
      <w:r>
        <w:rPr>
          <w:rFonts w:hint="eastAsia"/>
        </w:rPr>
        <w:t>通道板</w:t>
      </w:r>
      <w:r>
        <w:rPr>
          <w:rFonts w:hint="eastAsia"/>
          <w:lang w:eastAsia="zh-CN"/>
        </w:rPr>
        <w:t>、</w:t>
      </w:r>
      <w:r>
        <w:rPr>
          <w:rFonts w:hint="eastAsia"/>
        </w:rPr>
        <w:t>核心板</w:t>
      </w:r>
      <w:r>
        <w:rPr>
          <w:rFonts w:hint="eastAsia"/>
          <w:lang w:val="en-US" w:eastAsia="zh-CN"/>
        </w:rPr>
        <w:t>和灯板</w:t>
      </w:r>
      <w:r>
        <w:t>。其中</w:t>
      </w:r>
      <w:r>
        <w:rPr>
          <w:rFonts w:hint="eastAsia"/>
        </w:rPr>
        <w:t>通道板</w:t>
      </w:r>
      <w:r>
        <w:t>主要负责信号的采集和隔离</w:t>
      </w:r>
      <w:r>
        <w:rPr>
          <w:rFonts w:hint="eastAsia"/>
        </w:rPr>
        <w:t>，以及电平信号的对外输出</w:t>
      </w:r>
      <w:r>
        <w:t>；</w:t>
      </w:r>
      <w:r>
        <w:rPr>
          <w:rFonts w:hint="eastAsia"/>
        </w:rPr>
        <w:t>核心板</w:t>
      </w:r>
      <w:r>
        <w:t>主要负责完成信号</w:t>
      </w:r>
      <w:r>
        <w:rPr>
          <w:rFonts w:hint="eastAsia"/>
        </w:rPr>
        <w:t>处理</w:t>
      </w:r>
      <w:r>
        <w:t>、通信协议处理；灯板完成指示灯显示功能。</w:t>
      </w:r>
    </w:p>
    <w:p w14:paraId="12F95EF2">
      <w:pPr>
        <w:spacing w:line="360" w:lineRule="auto"/>
        <w:ind w:firstLine="426"/>
        <w:jc w:val="both"/>
      </w:pPr>
      <w:r>
        <w:object>
          <v:shape id="_x0000_i1025" o:spt="75" type="#_x0000_t75" style="height:287.35pt;width:367.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5">
            <o:LockedField>false</o:LockedField>
          </o:OLEObject>
        </w:object>
      </w:r>
    </w:p>
    <w:p w14:paraId="2163D1D7">
      <w:pPr>
        <w:spacing w:line="360" w:lineRule="auto"/>
        <w:ind w:firstLine="426"/>
        <w:jc w:val="both"/>
        <w:rPr>
          <w:lang w:eastAsia="zh-CN"/>
        </w:rPr>
      </w:pPr>
      <w:r>
        <w:rPr>
          <w:rFonts w:hint="eastAsia"/>
          <w:lang w:eastAsia="zh-CN"/>
        </w:rPr>
        <w:t>模块通道功能如图所示，DI与DO公用一个对外端子（绿色部分）。红色部分为DI采集电路。后端蓝色部分为DO输出电路，两者公用绿色部分的对外端口DIO部分。</w:t>
      </w:r>
    </w:p>
    <w:p w14:paraId="0DC386AC">
      <w:pPr>
        <w:spacing w:line="360" w:lineRule="auto"/>
        <w:ind w:firstLine="426"/>
        <w:jc w:val="both"/>
      </w:pPr>
      <w:r>
        <w:rPr>
          <w:lang w:val="en-US" w:eastAsia="zh-CN"/>
        </w:rPr>
        <w:drawing>
          <wp:inline distT="0" distB="0" distL="0" distR="0">
            <wp:extent cx="5760085" cy="3193415"/>
            <wp:effectExtent l="0" t="0" r="0" b="6985"/>
            <wp:docPr id="38" name="图片 38" descr="C:\Users\zhangyijie\AppData\Roaming\CGNtalk\6ad9dcc107c16dcc2742_v3\ImageFiles\1767664591810_8C86C7FB-E929-476e-ADBE-EB3FAB087FF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C:\Users\zhangyijie\AppData\Roaming\CGNtalk\6ad9dcc107c16dcc2742_v3\ImageFiles\1767664591810_8C86C7FB-E929-476e-ADBE-EB3FAB087FFF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1938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B705E9">
      <w:pPr>
        <w:spacing w:line="360" w:lineRule="auto"/>
        <w:ind w:firstLine="426"/>
        <w:jc w:val="both"/>
        <w:rPr>
          <w:rFonts w:hint="eastAsia"/>
        </w:rPr>
      </w:pPr>
      <w:r>
        <w:rPr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124325</wp:posOffset>
                </wp:positionH>
                <wp:positionV relativeFrom="paragraph">
                  <wp:posOffset>3980815</wp:posOffset>
                </wp:positionV>
                <wp:extent cx="254635" cy="803275"/>
                <wp:effectExtent l="0" t="0" r="12700" b="16510"/>
                <wp:wrapNone/>
                <wp:docPr id="40" name="矩形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4442" cy="803082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24.75pt;margin-top:313.45pt;height:63.25pt;width:20.05pt;z-index:251659264;v-text-anchor:middle;mso-width-relative:page;mso-height-relative:page;" filled="f" stroked="t" coordsize="21600,21600" o:gfxdata="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">
                <v:fill on="f" focussize="0,0"/>
                <v:stroke weight="2pt" color="#4F81BD [3204]" joinstyle="round"/>
                <v:imagedata o:title=""/>
                <o:lock v:ext="edit" aspectratio="f"/>
              </v:rect>
            </w:pict>
          </mc:Fallback>
        </mc:AlternateContent>
      </w:r>
      <w:r>
        <w:rPr>
          <w:lang w:val="en-US" w:eastAsia="zh-CN"/>
        </w:rPr>
        <w:drawing>
          <wp:inline distT="0" distB="0" distL="0" distR="0">
            <wp:extent cx="5760085" cy="4881880"/>
            <wp:effectExtent l="0" t="0" r="0" b="0"/>
            <wp:docPr id="39" name="图片 39" descr="C:\Users\zhangyijie\AppData\Roaming\CGNtalk\6ad9dcc107c16dcc2742_v3\ImageFiles\1767664772370_D677F9EC-D148-4796-AA17-E477D383B98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C:\Users\zhangyijie\AppData\Roaming\CGNtalk\6ad9dcc107c16dcc2742_v3\ImageFiles\1767664772370_D677F9EC-D148-4796-AA17-E477D383B981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881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2"/>
    <w:p w14:paraId="2BDEBF08">
      <w:pPr>
        <w:spacing w:line="360" w:lineRule="auto"/>
        <w:ind w:firstLine="426"/>
        <w:jc w:val="both"/>
        <w:rPr>
          <w:lang w:val="en-US" w:eastAsia="zh-CN"/>
        </w:rPr>
      </w:pPr>
      <w:bookmarkStart w:id="5" w:name="_Toc15422"/>
    </w:p>
    <w:p w14:paraId="3A8364FF">
      <w:pPr>
        <w:spacing w:line="360" w:lineRule="auto"/>
        <w:ind w:firstLine="426"/>
        <w:jc w:val="center"/>
        <w:rPr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190.35pt;width:317.4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19">
            <o:LockedField>false</o:LockedField>
          </o:OLEObject>
        </w:object>
      </w:r>
    </w:p>
    <w:p w14:paraId="41A893CC">
      <w:pPr>
        <w:pStyle w:val="14"/>
        <w:jc w:val="center"/>
        <w:rPr>
          <w:lang w:val="en-US" w:eastAsia="zh-CN"/>
        </w:rPr>
      </w:pPr>
      <w:r>
        <w:rPr>
          <w:rFonts w:hint="eastAsia"/>
          <w:lang w:eastAsia="zh-CN"/>
        </w:rPr>
        <w:t>图</w:t>
      </w:r>
      <w:r>
        <w:t xml:space="preserve"> </w:t>
      </w:r>
      <w:r>
        <w:rPr>
          <w:rFonts w:hint="eastAsia"/>
          <w:lang w:val="en-US" w:eastAsia="zh-CN"/>
        </w:rPr>
        <w:t>4-1 DI通道和DO通道关系图</w:t>
      </w:r>
    </w:p>
    <w:p w14:paraId="59F7BBE5">
      <w:pPr>
        <w:spacing w:line="360" w:lineRule="auto"/>
        <w:ind w:firstLine="426"/>
        <w:jc w:val="center"/>
        <w:rPr>
          <w:lang w:val="en-US" w:eastAsia="zh-CN"/>
        </w:rPr>
      </w:pPr>
    </w:p>
    <w:bookmarkEnd w:id="5"/>
    <w:p w14:paraId="05D31FD8">
      <w:pPr>
        <w:ind w:firstLine="420"/>
        <w:jc w:val="center"/>
        <w:rPr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3669665" cy="3935730"/>
            <wp:effectExtent l="0" t="0" r="6985" b="7620"/>
            <wp:docPr id="8" name="图片 8" descr="1761618200804_93D1E35B-E422-48c9-892E-CC32BB69BF5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1761618200804_93D1E35B-E422-48c9-892E-CC32BB69BF5D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69665" cy="393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2EF6D1">
      <w:pPr>
        <w:jc w:val="center"/>
        <w:rPr>
          <w:lang w:val="en-US" w:eastAsia="zh-CN"/>
        </w:rPr>
      </w:pPr>
      <w:r>
        <w:rPr>
          <w:rFonts w:hint="eastAsia"/>
          <w:lang w:val="en-US" w:eastAsia="zh-CN"/>
        </w:rPr>
        <w:t>图4-13 DI电路PCB设计</w:t>
      </w:r>
    </w:p>
    <w:p w14:paraId="0C8511C8">
      <w:r>
        <w:rPr>
          <w:lang w:val="en-US" w:eastAsia="zh-CN"/>
        </w:rPr>
        <w:drawing>
          <wp:inline distT="0" distB="0" distL="114300" distR="114300">
            <wp:extent cx="5753735" cy="3822065"/>
            <wp:effectExtent l="0" t="0" r="18415" b="6985"/>
            <wp:docPr id="9" name="图片 9" descr="1761618530740_48D147EB-58E4-4d4d-B342-C152F0A5A78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761618530740_48D147EB-58E4-4d4d-B342-C152F0A5A78D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53735" cy="382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296D3E">
      <w:pPr>
        <w:jc w:val="center"/>
        <w:rPr>
          <w:lang w:val="en-US" w:eastAsia="zh-CN"/>
        </w:rPr>
      </w:pPr>
      <w:r>
        <w:rPr>
          <w:rFonts w:hint="eastAsia"/>
          <w:lang w:val="en-US" w:eastAsia="zh-CN"/>
        </w:rPr>
        <w:t>图4-14 DO输出电路PCB设计</w:t>
      </w:r>
    </w:p>
    <w:p w14:paraId="1C761F15">
      <w:pPr>
        <w:adjustRightInd w:val="0"/>
        <w:snapToGrid w:val="0"/>
        <w:spacing w:before="120" w:beforeLines="50" w:after="120" w:afterLines="50" w:line="360" w:lineRule="auto"/>
      </w:pPr>
    </w:p>
    <w:sectPr>
      <w:headerReference r:id="rId5" w:type="default"/>
      <w:headerReference r:id="rId6" w:type="even"/>
      <w:pgSz w:w="11907" w:h="16840"/>
      <w:pgMar w:top="1134" w:right="1418" w:bottom="1701" w:left="1418" w:header="567" w:footer="680" w:gutter="0"/>
      <w:cols w:space="720" w:num="1"/>
      <w:docGrid w:linePitch="286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UnicodeMS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00" w:lineRule="auto"/>
      </w:pPr>
      <w:r>
        <w:separator/>
      </w:r>
    </w:p>
  </w:footnote>
  <w:footnote w:type="continuationSeparator" w:id="1">
    <w:p>
      <w:pPr>
        <w:spacing w:line="30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A4D6E4A">
    <w:pPr>
      <w:tabs>
        <w:tab w:val="left" w:pos="8400"/>
      </w:tabs>
      <w:ind w:right="90" w:rightChars="43"/>
      <w:jc w:val="right"/>
      <w:rPr>
        <w:rFonts w:ascii="宋体" w:hAnsi="宋体"/>
        <w:szCs w:val="21"/>
      </w:rPr>
    </w:pPr>
    <w:r>
      <w:rPr>
        <w:lang w:eastAsia="zh-CN"/>
      </w:rPr>
      <w:tab/>
    </w:r>
    <w:r>
      <w:rPr>
        <w:lang w:eastAsia="zh-CN"/>
      </w:rPr>
      <w:tab/>
    </w:r>
  </w:p>
  <w:p w14:paraId="78EE6827">
    <w:pPr>
      <w:ind w:right="90" w:rightChars="43"/>
      <w:jc w:val="right"/>
      <w:rPr>
        <w:rFonts w:ascii="宋体" w:hAnsi="宋体"/>
        <w:szCs w:val="21"/>
      </w:rPr>
    </w:pPr>
    <w:r>
      <w:rPr>
        <w:rFonts w:hint="eastAsia" w:ascii="宋体" w:hAnsi="宋体"/>
        <w:szCs w:val="21"/>
        <w:lang w:eastAsia="zh-CN"/>
      </w:rPr>
      <w:t xml:space="preserve"> </w:t>
    </w:r>
  </w:p>
  <w:p w14:paraId="0B3E6145">
    <w:pPr>
      <w:pBdr>
        <w:bottom w:val="single" w:color="auto" w:sz="4" w:space="1"/>
      </w:pBdr>
      <w:tabs>
        <w:tab w:val="left" w:pos="216"/>
        <w:tab w:val="right" w:pos="9071"/>
      </w:tabs>
      <w:jc w:val="right"/>
      <w:rPr>
        <w:rFonts w:ascii="宋体" w:hAnsi="宋体"/>
        <w:szCs w:val="21"/>
        <w:lang w:eastAsia="zh-CN"/>
      </w:rPr>
    </w:pPr>
    <w:r>
      <w:rPr>
        <w:rFonts w:hint="eastAsia" w:ascii="宋体" w:hAnsi="宋体"/>
        <w:szCs w:val="21"/>
        <w:lang w:eastAsia="zh-CN"/>
      </w:rPr>
      <w:t xml:space="preserve">版本号：A    第 </w:t>
    </w:r>
    <w:r>
      <w:rPr>
        <w:rFonts w:ascii="宋体" w:hAnsi="宋体"/>
        <w:szCs w:val="21"/>
      </w:rPr>
      <w:fldChar w:fldCharType="begin"/>
    </w:r>
    <w:r>
      <w:rPr>
        <w:rFonts w:ascii="宋体" w:hAnsi="宋体"/>
        <w:szCs w:val="21"/>
        <w:lang w:eastAsia="zh-CN"/>
      </w:rPr>
      <w:instrText xml:space="preserve"> PAGE </w:instrText>
    </w:r>
    <w:r>
      <w:rPr>
        <w:rFonts w:ascii="宋体" w:hAnsi="宋体"/>
        <w:szCs w:val="21"/>
      </w:rPr>
      <w:fldChar w:fldCharType="separate"/>
    </w:r>
    <w:r>
      <w:rPr>
        <w:rFonts w:ascii="宋体" w:hAnsi="宋体"/>
        <w:szCs w:val="21"/>
        <w:lang w:eastAsia="zh-CN"/>
      </w:rPr>
      <w:t>24</w:t>
    </w:r>
    <w:r>
      <w:rPr>
        <w:rFonts w:ascii="宋体" w:hAnsi="宋体"/>
        <w:szCs w:val="21"/>
      </w:rPr>
      <w:fldChar w:fldCharType="end"/>
    </w:r>
    <w:r>
      <w:rPr>
        <w:rFonts w:hint="eastAsia" w:ascii="宋体" w:hAnsi="宋体"/>
        <w:szCs w:val="21"/>
        <w:lang w:eastAsia="zh-CN"/>
      </w:rPr>
      <w:t xml:space="preserve"> 页 共 </w:t>
    </w:r>
    <w:r>
      <w:rPr>
        <w:rFonts w:hint="eastAsia" w:ascii="宋体" w:hAnsi="宋体"/>
        <w:szCs w:val="21"/>
        <w:lang w:val="en-US" w:eastAsia="zh-CN"/>
      </w:rPr>
      <w:t xml:space="preserve">24 </w:t>
    </w:r>
    <w:r>
      <w:rPr>
        <w:rFonts w:hint="eastAsia" w:ascii="宋体" w:hAnsi="宋体"/>
        <w:szCs w:val="21"/>
        <w:lang w:eastAsia="zh-CN"/>
      </w:rPr>
      <w:t>页</w:t>
    </w:r>
  </w:p>
  <w:p w14:paraId="26E2B914">
    <w:pPr>
      <w:ind w:right="90" w:rightChars="43"/>
      <w:jc w:val="right"/>
      <w:rPr>
        <w:lang w:eastAsia="zh-CN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B833597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FFFFF81"/>
    <w:multiLevelType w:val="singleLevel"/>
    <w:tmpl w:val="FFFFFF81"/>
    <w:lvl w:ilvl="0" w:tentative="0">
      <w:start w:val="1"/>
      <w:numFmt w:val="bullet"/>
      <w:pStyle w:val="12"/>
      <w:lvlText w:val=""/>
      <w:lvlJc w:val="left"/>
      <w:pPr>
        <w:tabs>
          <w:tab w:val="left" w:pos="1620"/>
        </w:tabs>
        <w:ind w:left="1620" w:leftChars="600" w:hanging="360" w:hangingChars="200"/>
      </w:pPr>
      <w:rPr>
        <w:rFonts w:hint="default" w:ascii="Wingdings" w:hAnsi="Wingdings"/>
      </w:rPr>
    </w:lvl>
  </w:abstractNum>
  <w:abstractNum w:abstractNumId="1">
    <w:nsid w:val="FFFFFF89"/>
    <w:multiLevelType w:val="singleLevel"/>
    <w:tmpl w:val="FFFFFF89"/>
    <w:lvl w:ilvl="0" w:tentative="0">
      <w:start w:val="1"/>
      <w:numFmt w:val="bullet"/>
      <w:pStyle w:val="15"/>
      <w:lvlText w:val=""/>
      <w:lvlJc w:val="left"/>
      <w:pPr>
        <w:tabs>
          <w:tab w:val="left" w:pos="360"/>
        </w:tabs>
        <w:ind w:left="360" w:hanging="360" w:hangingChars="200"/>
      </w:pPr>
      <w:rPr>
        <w:rFonts w:hint="default" w:ascii="Wingdings" w:hAnsi="Wingdings"/>
      </w:rPr>
    </w:lvl>
  </w:abstractNum>
  <w:abstractNum w:abstractNumId="2">
    <w:nsid w:val="25C81095"/>
    <w:multiLevelType w:val="multilevel"/>
    <w:tmpl w:val="25C81095"/>
    <w:lvl w:ilvl="0" w:tentative="0">
      <w:start w:val="1"/>
      <w:numFmt w:val="decimal"/>
      <w:lvlText w:val="%1"/>
      <w:lvlJc w:val="center"/>
      <w:pPr>
        <w:ind w:left="420" w:hanging="420"/>
      </w:pPr>
      <w:rPr>
        <w:rFonts w:hint="eastAsia"/>
      </w:rPr>
    </w:lvl>
    <w:lvl w:ilvl="1" w:tentative="0">
      <w:start w:val="5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 w:tentative="0">
      <w:start w:val="4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117"/>
      <w:isLgl/>
      <w:lvlText w:val="%1.%2.%3.%4.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>
    <w:nsid w:val="2CFF5D0C"/>
    <w:multiLevelType w:val="multilevel"/>
    <w:tmpl w:val="2CFF5D0C"/>
    <w:lvl w:ilvl="0" w:tentative="0">
      <w:start w:val="1"/>
      <w:numFmt w:val="decimal"/>
      <w:lvlText w:val="%1"/>
      <w:lvlJc w:val="left"/>
      <w:pPr>
        <w:tabs>
          <w:tab w:val="left" w:pos="425"/>
        </w:tabs>
        <w:ind w:left="425" w:hanging="425"/>
      </w:pPr>
    </w:lvl>
    <w:lvl w:ilvl="1" w:tentative="0">
      <w:start w:val="1"/>
      <w:numFmt w:val="decimal"/>
      <w:pStyle w:val="71"/>
      <w:lvlText w:val="%1.%2"/>
      <w:lvlJc w:val="left"/>
      <w:pPr>
        <w:tabs>
          <w:tab w:val="left" w:pos="992"/>
        </w:tabs>
        <w:ind w:left="992" w:hanging="567"/>
      </w:pPr>
    </w:lvl>
    <w:lvl w:ilvl="2" w:tentative="0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</w:lvl>
    <w:lvl w:ilvl="3" w:tentative="0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</w:lvl>
    <w:lvl w:ilvl="4" w:tentative="0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</w:lvl>
    <w:lvl w:ilvl="5" w:tentative="0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</w:lvl>
  </w:abstractNum>
  <w:abstractNum w:abstractNumId="4">
    <w:nsid w:val="42E6286D"/>
    <w:multiLevelType w:val="multilevel"/>
    <w:tmpl w:val="42E6286D"/>
    <w:lvl w:ilvl="0" w:tentative="0">
      <w:start w:val="1"/>
      <w:numFmt w:val="decimal"/>
      <w:pStyle w:val="2"/>
      <w:lvlText w:val="%1"/>
      <w:lvlJc w:val="left"/>
      <w:pPr>
        <w:tabs>
          <w:tab w:val="left" w:pos="680"/>
        </w:tabs>
        <w:ind w:left="680" w:hanging="680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1106"/>
        </w:tabs>
        <w:ind w:left="680" w:hanging="680"/>
      </w:pPr>
      <w:rPr>
        <w:rFonts w:hint="eastAsia"/>
        <w:lang w:val="fr-FR"/>
      </w:rPr>
    </w:lvl>
    <w:lvl w:ilvl="2" w:tentative="0">
      <w:start w:val="1"/>
      <w:numFmt w:val="decimal"/>
      <w:pStyle w:val="4"/>
      <w:lvlText w:val="%1.%2.%3"/>
      <w:lvlJc w:val="left"/>
      <w:pPr>
        <w:tabs>
          <w:tab w:val="left" w:pos="680"/>
        </w:tabs>
        <w:ind w:left="680" w:hanging="680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6" w:tentative="0">
      <w:start w:val="1"/>
      <w:numFmt w:val="decimal"/>
      <w:pStyle w:val="8"/>
      <w:lvlText w:val="%1.%2.%3.%4.%5.%6.%7"/>
      <w:lvlJc w:val="left"/>
      <w:pPr>
        <w:tabs>
          <w:tab w:val="left" w:pos="1701"/>
        </w:tabs>
        <w:ind w:left="1701" w:hanging="1701"/>
      </w:pPr>
      <w:rPr>
        <w:rFonts w:hint="eastAsia"/>
      </w:rPr>
    </w:lvl>
    <w:lvl w:ilvl="7" w:tentative="0">
      <w:start w:val="1"/>
      <w:numFmt w:val="decimal"/>
      <w:pStyle w:val="9"/>
      <w:lvlText w:val="%1.%2.%3.%4.%5.%6.%7.%8"/>
      <w:lvlJc w:val="left"/>
      <w:pPr>
        <w:tabs>
          <w:tab w:val="left" w:pos="1701"/>
        </w:tabs>
        <w:ind w:left="1701" w:hanging="1701"/>
      </w:pPr>
      <w:rPr>
        <w:rFonts w:hint="eastAsia"/>
      </w:rPr>
    </w:lvl>
    <w:lvl w:ilvl="8" w:tentative="0">
      <w:start w:val="1"/>
      <w:numFmt w:val="decimal"/>
      <w:pStyle w:val="10"/>
      <w:lvlText w:val="%1.%2.%3.%4.%5.%6.%7.%8.%9"/>
      <w:lvlJc w:val="left"/>
      <w:pPr>
        <w:tabs>
          <w:tab w:val="left" w:pos="1871"/>
        </w:tabs>
        <w:ind w:left="1871" w:hanging="1871"/>
      </w:pPr>
      <w:rPr>
        <w:rFonts w:hint="eastAsia"/>
      </w:rPr>
    </w:lvl>
  </w:abstractNum>
  <w:abstractNum w:abstractNumId="5">
    <w:nsid w:val="65DE40AF"/>
    <w:multiLevelType w:val="multilevel"/>
    <w:tmpl w:val="65DE40AF"/>
    <w:lvl w:ilvl="0" w:tentative="0">
      <w:start w:val="1"/>
      <w:numFmt w:val="decimal"/>
      <w:pStyle w:val="135"/>
      <w:lvlText w:val="%1)"/>
      <w:lvlJc w:val="left"/>
      <w:pPr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71C26B74"/>
    <w:multiLevelType w:val="multilevel"/>
    <w:tmpl w:val="71C26B74"/>
    <w:lvl w:ilvl="0" w:tentative="0">
      <w:start w:val="0"/>
      <w:numFmt w:val="decimal"/>
      <w:pStyle w:val="100"/>
      <w:lvlText w:val=""/>
      <w:lvlJc w:val="left"/>
    </w:lvl>
    <w:lvl w:ilvl="1" w:tentative="0">
      <w:start w:val="0"/>
      <w:numFmt w:val="decimal"/>
      <w:pStyle w:val="102"/>
      <w:lvlText w:val=""/>
      <w:lvlJc w:val="left"/>
    </w:lvl>
    <w:lvl w:ilvl="2" w:tentative="0">
      <w:start w:val="0"/>
      <w:numFmt w:val="decimal"/>
      <w:pStyle w:val="104"/>
      <w:lvlText w:val=""/>
      <w:lvlJc w:val="left"/>
    </w:lvl>
    <w:lvl w:ilvl="3" w:tentative="0">
      <w:start w:val="0"/>
      <w:numFmt w:val="decimal"/>
      <w:pStyle w:val="106"/>
      <w:lvlText w:val=""/>
      <w:lvlJc w:val="left"/>
    </w:lvl>
    <w:lvl w:ilvl="4" w:tentative="0">
      <w:start w:val="0"/>
      <w:numFmt w:val="decimal"/>
      <w:lvlText w:val=""/>
      <w:lvlJc w:val="left"/>
    </w:lvl>
    <w:lvl w:ilvl="5" w:tentative="0">
      <w:start w:val="0"/>
      <w:numFmt w:val="decimal"/>
      <w:lvlText w:val=""/>
      <w:lvlJc w:val="left"/>
    </w:lvl>
    <w:lvl w:ilvl="6" w:tentative="0">
      <w:start w:val="0"/>
      <w:numFmt w:val="decimal"/>
      <w:lvlText w:val=""/>
      <w:lvlJc w:val="left"/>
    </w:lvl>
    <w:lvl w:ilvl="7" w:tentative="0">
      <w:start w:val="0"/>
      <w:numFmt w:val="decimal"/>
      <w:lvlText w:val=""/>
      <w:lvlJc w:val="left"/>
    </w:lvl>
    <w:lvl w:ilvl="8" w:tentative="0">
      <w:start w:val="0"/>
      <w:numFmt w:val="decimal"/>
      <w:lvlText w:val=""/>
      <w:lvlJc w:val="left"/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3"/>
  </w:num>
  <w:num w:numId="5">
    <w:abstractNumId w:val="6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880"/>
  <w:drawingGridHorizontalSpacing w:val="105"/>
  <w:drawingGridVerticalSpacing w:val="299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18F2"/>
    <w:rsid w:val="00000E68"/>
    <w:rsid w:val="00000F2A"/>
    <w:rsid w:val="00001202"/>
    <w:rsid w:val="0000175B"/>
    <w:rsid w:val="00001BC3"/>
    <w:rsid w:val="000023E3"/>
    <w:rsid w:val="0000346C"/>
    <w:rsid w:val="00003B88"/>
    <w:rsid w:val="00003C6F"/>
    <w:rsid w:val="00004303"/>
    <w:rsid w:val="000109E1"/>
    <w:rsid w:val="00010C50"/>
    <w:rsid w:val="00012812"/>
    <w:rsid w:val="000130F5"/>
    <w:rsid w:val="000137B6"/>
    <w:rsid w:val="00013D32"/>
    <w:rsid w:val="0001455F"/>
    <w:rsid w:val="000176A7"/>
    <w:rsid w:val="00020FAB"/>
    <w:rsid w:val="00021F97"/>
    <w:rsid w:val="0002365B"/>
    <w:rsid w:val="00024131"/>
    <w:rsid w:val="00024793"/>
    <w:rsid w:val="000249BF"/>
    <w:rsid w:val="000251C5"/>
    <w:rsid w:val="00025AA7"/>
    <w:rsid w:val="00030620"/>
    <w:rsid w:val="0003065C"/>
    <w:rsid w:val="00032462"/>
    <w:rsid w:val="00032B45"/>
    <w:rsid w:val="00033207"/>
    <w:rsid w:val="0003467D"/>
    <w:rsid w:val="00035044"/>
    <w:rsid w:val="0003613F"/>
    <w:rsid w:val="000365DB"/>
    <w:rsid w:val="0003715E"/>
    <w:rsid w:val="00040BB9"/>
    <w:rsid w:val="00041908"/>
    <w:rsid w:val="000430C1"/>
    <w:rsid w:val="0004520A"/>
    <w:rsid w:val="000455BD"/>
    <w:rsid w:val="00045764"/>
    <w:rsid w:val="00045F9A"/>
    <w:rsid w:val="000462E9"/>
    <w:rsid w:val="00047038"/>
    <w:rsid w:val="00047EAA"/>
    <w:rsid w:val="00051472"/>
    <w:rsid w:val="000515C4"/>
    <w:rsid w:val="00051D0B"/>
    <w:rsid w:val="000528F9"/>
    <w:rsid w:val="000538E4"/>
    <w:rsid w:val="00053C4A"/>
    <w:rsid w:val="00054172"/>
    <w:rsid w:val="00056B8F"/>
    <w:rsid w:val="0005735D"/>
    <w:rsid w:val="00060399"/>
    <w:rsid w:val="00063E18"/>
    <w:rsid w:val="000640B2"/>
    <w:rsid w:val="000645FD"/>
    <w:rsid w:val="0006526F"/>
    <w:rsid w:val="000654BE"/>
    <w:rsid w:val="00065673"/>
    <w:rsid w:val="00067FA7"/>
    <w:rsid w:val="00070057"/>
    <w:rsid w:val="000700FA"/>
    <w:rsid w:val="00070244"/>
    <w:rsid w:val="00070584"/>
    <w:rsid w:val="000708FD"/>
    <w:rsid w:val="000712A6"/>
    <w:rsid w:val="000714D8"/>
    <w:rsid w:val="000735B5"/>
    <w:rsid w:val="00073A69"/>
    <w:rsid w:val="00073A83"/>
    <w:rsid w:val="00074026"/>
    <w:rsid w:val="00074AE3"/>
    <w:rsid w:val="00076072"/>
    <w:rsid w:val="00077839"/>
    <w:rsid w:val="000800C3"/>
    <w:rsid w:val="00080C3F"/>
    <w:rsid w:val="00081F48"/>
    <w:rsid w:val="00082CA6"/>
    <w:rsid w:val="0009121F"/>
    <w:rsid w:val="00093B52"/>
    <w:rsid w:val="00094205"/>
    <w:rsid w:val="00094BA1"/>
    <w:rsid w:val="000959A6"/>
    <w:rsid w:val="000A1B14"/>
    <w:rsid w:val="000A1F81"/>
    <w:rsid w:val="000A2186"/>
    <w:rsid w:val="000A324D"/>
    <w:rsid w:val="000A4120"/>
    <w:rsid w:val="000A65E7"/>
    <w:rsid w:val="000B02D2"/>
    <w:rsid w:val="000B1A57"/>
    <w:rsid w:val="000B24A5"/>
    <w:rsid w:val="000B2527"/>
    <w:rsid w:val="000B281C"/>
    <w:rsid w:val="000B4194"/>
    <w:rsid w:val="000B4242"/>
    <w:rsid w:val="000B4C26"/>
    <w:rsid w:val="000B4DCA"/>
    <w:rsid w:val="000B59B1"/>
    <w:rsid w:val="000B72DE"/>
    <w:rsid w:val="000B76E0"/>
    <w:rsid w:val="000B7805"/>
    <w:rsid w:val="000C0F62"/>
    <w:rsid w:val="000C1624"/>
    <w:rsid w:val="000C1682"/>
    <w:rsid w:val="000C32D8"/>
    <w:rsid w:val="000C420F"/>
    <w:rsid w:val="000C4382"/>
    <w:rsid w:val="000C4C08"/>
    <w:rsid w:val="000C528C"/>
    <w:rsid w:val="000C5E1E"/>
    <w:rsid w:val="000C656F"/>
    <w:rsid w:val="000C6F2E"/>
    <w:rsid w:val="000C7C75"/>
    <w:rsid w:val="000D196F"/>
    <w:rsid w:val="000D25C6"/>
    <w:rsid w:val="000D3536"/>
    <w:rsid w:val="000D45CD"/>
    <w:rsid w:val="000D4F0E"/>
    <w:rsid w:val="000D4FB1"/>
    <w:rsid w:val="000D5594"/>
    <w:rsid w:val="000D6883"/>
    <w:rsid w:val="000D78DD"/>
    <w:rsid w:val="000E2695"/>
    <w:rsid w:val="000E2CFB"/>
    <w:rsid w:val="000E336F"/>
    <w:rsid w:val="000E36E6"/>
    <w:rsid w:val="000E419E"/>
    <w:rsid w:val="000E4292"/>
    <w:rsid w:val="000E4488"/>
    <w:rsid w:val="000E44A9"/>
    <w:rsid w:val="000E4992"/>
    <w:rsid w:val="000E52AD"/>
    <w:rsid w:val="000E63C7"/>
    <w:rsid w:val="000E67EE"/>
    <w:rsid w:val="000F1686"/>
    <w:rsid w:val="000F18FC"/>
    <w:rsid w:val="000F2372"/>
    <w:rsid w:val="000F23F9"/>
    <w:rsid w:val="000F2A73"/>
    <w:rsid w:val="000F3E64"/>
    <w:rsid w:val="000F5A1F"/>
    <w:rsid w:val="000F66E0"/>
    <w:rsid w:val="001001BA"/>
    <w:rsid w:val="00100D65"/>
    <w:rsid w:val="00102E7E"/>
    <w:rsid w:val="00103DAE"/>
    <w:rsid w:val="00104068"/>
    <w:rsid w:val="00104106"/>
    <w:rsid w:val="00105281"/>
    <w:rsid w:val="001056DD"/>
    <w:rsid w:val="00105E22"/>
    <w:rsid w:val="00107289"/>
    <w:rsid w:val="001103A8"/>
    <w:rsid w:val="00111CCC"/>
    <w:rsid w:val="001125A3"/>
    <w:rsid w:val="001128EB"/>
    <w:rsid w:val="00113F27"/>
    <w:rsid w:val="00114CD7"/>
    <w:rsid w:val="001157D7"/>
    <w:rsid w:val="00117026"/>
    <w:rsid w:val="0012109D"/>
    <w:rsid w:val="0012234A"/>
    <w:rsid w:val="001261FD"/>
    <w:rsid w:val="00127866"/>
    <w:rsid w:val="00127B8E"/>
    <w:rsid w:val="00130AC7"/>
    <w:rsid w:val="001315CA"/>
    <w:rsid w:val="0013437F"/>
    <w:rsid w:val="00135575"/>
    <w:rsid w:val="00135CCD"/>
    <w:rsid w:val="00136320"/>
    <w:rsid w:val="00137100"/>
    <w:rsid w:val="00137BCA"/>
    <w:rsid w:val="001415C8"/>
    <w:rsid w:val="00141674"/>
    <w:rsid w:val="00141685"/>
    <w:rsid w:val="00141B59"/>
    <w:rsid w:val="00142FAB"/>
    <w:rsid w:val="0014324E"/>
    <w:rsid w:val="001433E5"/>
    <w:rsid w:val="00144CA2"/>
    <w:rsid w:val="00145177"/>
    <w:rsid w:val="00145ACE"/>
    <w:rsid w:val="00145DBC"/>
    <w:rsid w:val="00145F8D"/>
    <w:rsid w:val="00146F0B"/>
    <w:rsid w:val="00147638"/>
    <w:rsid w:val="00150104"/>
    <w:rsid w:val="001504A0"/>
    <w:rsid w:val="0015100B"/>
    <w:rsid w:val="0015134B"/>
    <w:rsid w:val="00151CA5"/>
    <w:rsid w:val="001528F3"/>
    <w:rsid w:val="00153506"/>
    <w:rsid w:val="0015384D"/>
    <w:rsid w:val="00153E11"/>
    <w:rsid w:val="001543FD"/>
    <w:rsid w:val="00154A66"/>
    <w:rsid w:val="00154E07"/>
    <w:rsid w:val="001551BC"/>
    <w:rsid w:val="00156EBE"/>
    <w:rsid w:val="00157A41"/>
    <w:rsid w:val="00157BEE"/>
    <w:rsid w:val="00160897"/>
    <w:rsid w:val="00160A0B"/>
    <w:rsid w:val="00160D65"/>
    <w:rsid w:val="001648FE"/>
    <w:rsid w:val="00170284"/>
    <w:rsid w:val="001711DF"/>
    <w:rsid w:val="0017147E"/>
    <w:rsid w:val="00171E79"/>
    <w:rsid w:val="00172CB0"/>
    <w:rsid w:val="0017494C"/>
    <w:rsid w:val="00175921"/>
    <w:rsid w:val="00175B29"/>
    <w:rsid w:val="00175C74"/>
    <w:rsid w:val="00176D4B"/>
    <w:rsid w:val="001773C1"/>
    <w:rsid w:val="00180706"/>
    <w:rsid w:val="0018206A"/>
    <w:rsid w:val="0018231B"/>
    <w:rsid w:val="00184095"/>
    <w:rsid w:val="00184AD2"/>
    <w:rsid w:val="00186D06"/>
    <w:rsid w:val="00186F87"/>
    <w:rsid w:val="00187650"/>
    <w:rsid w:val="0019015B"/>
    <w:rsid w:val="00190485"/>
    <w:rsid w:val="001910D6"/>
    <w:rsid w:val="00192F0E"/>
    <w:rsid w:val="00193DA2"/>
    <w:rsid w:val="00194431"/>
    <w:rsid w:val="0019493A"/>
    <w:rsid w:val="001964D7"/>
    <w:rsid w:val="00197422"/>
    <w:rsid w:val="00197D1B"/>
    <w:rsid w:val="00197F38"/>
    <w:rsid w:val="001A27F6"/>
    <w:rsid w:val="001A2854"/>
    <w:rsid w:val="001A28B9"/>
    <w:rsid w:val="001A3BF8"/>
    <w:rsid w:val="001A7409"/>
    <w:rsid w:val="001A7D04"/>
    <w:rsid w:val="001B06EA"/>
    <w:rsid w:val="001B08E8"/>
    <w:rsid w:val="001B0BAB"/>
    <w:rsid w:val="001B16AA"/>
    <w:rsid w:val="001B1831"/>
    <w:rsid w:val="001B2E7C"/>
    <w:rsid w:val="001B3095"/>
    <w:rsid w:val="001B30B0"/>
    <w:rsid w:val="001B417C"/>
    <w:rsid w:val="001B5110"/>
    <w:rsid w:val="001B565A"/>
    <w:rsid w:val="001B6FF8"/>
    <w:rsid w:val="001B7179"/>
    <w:rsid w:val="001B7B3D"/>
    <w:rsid w:val="001B7FBC"/>
    <w:rsid w:val="001C3CC0"/>
    <w:rsid w:val="001C72E9"/>
    <w:rsid w:val="001C777F"/>
    <w:rsid w:val="001D42FC"/>
    <w:rsid w:val="001E0FB9"/>
    <w:rsid w:val="001E5367"/>
    <w:rsid w:val="001E72CA"/>
    <w:rsid w:val="001F037C"/>
    <w:rsid w:val="001F14EC"/>
    <w:rsid w:val="001F1728"/>
    <w:rsid w:val="001F29A2"/>
    <w:rsid w:val="001F457C"/>
    <w:rsid w:val="001F4DD6"/>
    <w:rsid w:val="001F4E02"/>
    <w:rsid w:val="001F525A"/>
    <w:rsid w:val="001F5780"/>
    <w:rsid w:val="001F5FC6"/>
    <w:rsid w:val="001F6964"/>
    <w:rsid w:val="00200FE0"/>
    <w:rsid w:val="00201143"/>
    <w:rsid w:val="00201213"/>
    <w:rsid w:val="00201661"/>
    <w:rsid w:val="0020212B"/>
    <w:rsid w:val="00202211"/>
    <w:rsid w:val="002023BE"/>
    <w:rsid w:val="00202F6D"/>
    <w:rsid w:val="00203A34"/>
    <w:rsid w:val="00203B3E"/>
    <w:rsid w:val="0020496F"/>
    <w:rsid w:val="00205897"/>
    <w:rsid w:val="00205DFA"/>
    <w:rsid w:val="0020668E"/>
    <w:rsid w:val="002074D8"/>
    <w:rsid w:val="00210105"/>
    <w:rsid w:val="002103F2"/>
    <w:rsid w:val="00210FA4"/>
    <w:rsid w:val="0021428A"/>
    <w:rsid w:val="00214519"/>
    <w:rsid w:val="00214A1D"/>
    <w:rsid w:val="002150FD"/>
    <w:rsid w:val="0021693B"/>
    <w:rsid w:val="002203F2"/>
    <w:rsid w:val="00220464"/>
    <w:rsid w:val="00221392"/>
    <w:rsid w:val="00221416"/>
    <w:rsid w:val="002216FB"/>
    <w:rsid w:val="00221FFE"/>
    <w:rsid w:val="00222920"/>
    <w:rsid w:val="00223212"/>
    <w:rsid w:val="00223F04"/>
    <w:rsid w:val="0022407D"/>
    <w:rsid w:val="002260BA"/>
    <w:rsid w:val="00226171"/>
    <w:rsid w:val="00226C00"/>
    <w:rsid w:val="00226C1F"/>
    <w:rsid w:val="00226EB2"/>
    <w:rsid w:val="00227A4A"/>
    <w:rsid w:val="00227DF5"/>
    <w:rsid w:val="00231298"/>
    <w:rsid w:val="00231C19"/>
    <w:rsid w:val="0023206B"/>
    <w:rsid w:val="00233F05"/>
    <w:rsid w:val="002347C9"/>
    <w:rsid w:val="00236507"/>
    <w:rsid w:val="00236754"/>
    <w:rsid w:val="002371DD"/>
    <w:rsid w:val="00240352"/>
    <w:rsid w:val="0024130E"/>
    <w:rsid w:val="00242487"/>
    <w:rsid w:val="0025142B"/>
    <w:rsid w:val="00254EE9"/>
    <w:rsid w:val="002551AF"/>
    <w:rsid w:val="00255689"/>
    <w:rsid w:val="00256DBA"/>
    <w:rsid w:val="0026178F"/>
    <w:rsid w:val="0026208D"/>
    <w:rsid w:val="002624D7"/>
    <w:rsid w:val="002625C7"/>
    <w:rsid w:val="002627E4"/>
    <w:rsid w:val="00264316"/>
    <w:rsid w:val="002648E1"/>
    <w:rsid w:val="00266526"/>
    <w:rsid w:val="00270705"/>
    <w:rsid w:val="0027173F"/>
    <w:rsid w:val="00272B62"/>
    <w:rsid w:val="002734D1"/>
    <w:rsid w:val="00274487"/>
    <w:rsid w:val="00276BFF"/>
    <w:rsid w:val="00277542"/>
    <w:rsid w:val="0028169C"/>
    <w:rsid w:val="00281E25"/>
    <w:rsid w:val="002826D8"/>
    <w:rsid w:val="0028479A"/>
    <w:rsid w:val="0029028B"/>
    <w:rsid w:val="00290DEA"/>
    <w:rsid w:val="00290FD5"/>
    <w:rsid w:val="00291EAF"/>
    <w:rsid w:val="00293414"/>
    <w:rsid w:val="00293E7C"/>
    <w:rsid w:val="002941CD"/>
    <w:rsid w:val="002945CA"/>
    <w:rsid w:val="00295047"/>
    <w:rsid w:val="00295607"/>
    <w:rsid w:val="00296EDB"/>
    <w:rsid w:val="002A0D21"/>
    <w:rsid w:val="002A14F4"/>
    <w:rsid w:val="002A154A"/>
    <w:rsid w:val="002A1F4C"/>
    <w:rsid w:val="002A220B"/>
    <w:rsid w:val="002A3D56"/>
    <w:rsid w:val="002A43B2"/>
    <w:rsid w:val="002A4C2B"/>
    <w:rsid w:val="002A5EFE"/>
    <w:rsid w:val="002A6DA2"/>
    <w:rsid w:val="002A76B2"/>
    <w:rsid w:val="002A77F0"/>
    <w:rsid w:val="002B0C32"/>
    <w:rsid w:val="002B13F4"/>
    <w:rsid w:val="002B2F4E"/>
    <w:rsid w:val="002B3D26"/>
    <w:rsid w:val="002B6848"/>
    <w:rsid w:val="002B7AAD"/>
    <w:rsid w:val="002C066C"/>
    <w:rsid w:val="002C0964"/>
    <w:rsid w:val="002C32CE"/>
    <w:rsid w:val="002C3FB0"/>
    <w:rsid w:val="002C52F6"/>
    <w:rsid w:val="002C559A"/>
    <w:rsid w:val="002C5C62"/>
    <w:rsid w:val="002C6515"/>
    <w:rsid w:val="002C6A41"/>
    <w:rsid w:val="002C6D56"/>
    <w:rsid w:val="002C7D6E"/>
    <w:rsid w:val="002D2992"/>
    <w:rsid w:val="002D3066"/>
    <w:rsid w:val="002D30A4"/>
    <w:rsid w:val="002D44E9"/>
    <w:rsid w:val="002D487D"/>
    <w:rsid w:val="002D4F8F"/>
    <w:rsid w:val="002D559E"/>
    <w:rsid w:val="002D597A"/>
    <w:rsid w:val="002E10F3"/>
    <w:rsid w:val="002E1D90"/>
    <w:rsid w:val="002E3352"/>
    <w:rsid w:val="002E39B7"/>
    <w:rsid w:val="002E5137"/>
    <w:rsid w:val="002E6944"/>
    <w:rsid w:val="002E6A65"/>
    <w:rsid w:val="002E6AA7"/>
    <w:rsid w:val="002E6FA8"/>
    <w:rsid w:val="002E7658"/>
    <w:rsid w:val="002F001D"/>
    <w:rsid w:val="002F150B"/>
    <w:rsid w:val="002F2780"/>
    <w:rsid w:val="002F2EFF"/>
    <w:rsid w:val="002F371A"/>
    <w:rsid w:val="002F3894"/>
    <w:rsid w:val="002F3BC8"/>
    <w:rsid w:val="002F3E52"/>
    <w:rsid w:val="002F42C0"/>
    <w:rsid w:val="002F514F"/>
    <w:rsid w:val="002F7CBA"/>
    <w:rsid w:val="00300FAC"/>
    <w:rsid w:val="00301AFC"/>
    <w:rsid w:val="00306D0F"/>
    <w:rsid w:val="00307A1A"/>
    <w:rsid w:val="0031023C"/>
    <w:rsid w:val="00312A04"/>
    <w:rsid w:val="0031599B"/>
    <w:rsid w:val="00315C30"/>
    <w:rsid w:val="003174DC"/>
    <w:rsid w:val="003177A2"/>
    <w:rsid w:val="003209C9"/>
    <w:rsid w:val="00320BD9"/>
    <w:rsid w:val="00320CF9"/>
    <w:rsid w:val="003228C7"/>
    <w:rsid w:val="00322A55"/>
    <w:rsid w:val="00323C47"/>
    <w:rsid w:val="003250CE"/>
    <w:rsid w:val="00326D78"/>
    <w:rsid w:val="0032763F"/>
    <w:rsid w:val="00330D6B"/>
    <w:rsid w:val="00331196"/>
    <w:rsid w:val="00331998"/>
    <w:rsid w:val="00331E3E"/>
    <w:rsid w:val="00332C64"/>
    <w:rsid w:val="003335EC"/>
    <w:rsid w:val="00333C51"/>
    <w:rsid w:val="00334326"/>
    <w:rsid w:val="003349C9"/>
    <w:rsid w:val="0033511C"/>
    <w:rsid w:val="003359D6"/>
    <w:rsid w:val="00335AB1"/>
    <w:rsid w:val="0033609E"/>
    <w:rsid w:val="00336431"/>
    <w:rsid w:val="00336DDA"/>
    <w:rsid w:val="003378D7"/>
    <w:rsid w:val="00337FDA"/>
    <w:rsid w:val="003411F3"/>
    <w:rsid w:val="00341E86"/>
    <w:rsid w:val="0034251A"/>
    <w:rsid w:val="0034404E"/>
    <w:rsid w:val="00346148"/>
    <w:rsid w:val="00351385"/>
    <w:rsid w:val="00351C74"/>
    <w:rsid w:val="00351E60"/>
    <w:rsid w:val="00352316"/>
    <w:rsid w:val="00352B71"/>
    <w:rsid w:val="003555F1"/>
    <w:rsid w:val="003564B6"/>
    <w:rsid w:val="00356A8E"/>
    <w:rsid w:val="00357830"/>
    <w:rsid w:val="00360779"/>
    <w:rsid w:val="00360844"/>
    <w:rsid w:val="00360EC0"/>
    <w:rsid w:val="00361677"/>
    <w:rsid w:val="003620EB"/>
    <w:rsid w:val="003636BF"/>
    <w:rsid w:val="00363759"/>
    <w:rsid w:val="003642CB"/>
    <w:rsid w:val="00364310"/>
    <w:rsid w:val="00365526"/>
    <w:rsid w:val="003660A5"/>
    <w:rsid w:val="003662EE"/>
    <w:rsid w:val="003664BF"/>
    <w:rsid w:val="003670F5"/>
    <w:rsid w:val="00367219"/>
    <w:rsid w:val="003679FF"/>
    <w:rsid w:val="00370CFB"/>
    <w:rsid w:val="00373786"/>
    <w:rsid w:val="00373942"/>
    <w:rsid w:val="00373C1B"/>
    <w:rsid w:val="0037475C"/>
    <w:rsid w:val="003752AC"/>
    <w:rsid w:val="00375E20"/>
    <w:rsid w:val="00376503"/>
    <w:rsid w:val="00376B00"/>
    <w:rsid w:val="00376D8D"/>
    <w:rsid w:val="0037705A"/>
    <w:rsid w:val="00377407"/>
    <w:rsid w:val="003822D1"/>
    <w:rsid w:val="0038248B"/>
    <w:rsid w:val="0038307D"/>
    <w:rsid w:val="003835F1"/>
    <w:rsid w:val="00383C84"/>
    <w:rsid w:val="00384660"/>
    <w:rsid w:val="00384EEB"/>
    <w:rsid w:val="00385254"/>
    <w:rsid w:val="00385C39"/>
    <w:rsid w:val="00385E91"/>
    <w:rsid w:val="0038620D"/>
    <w:rsid w:val="00387E4C"/>
    <w:rsid w:val="00391426"/>
    <w:rsid w:val="0039406D"/>
    <w:rsid w:val="00394540"/>
    <w:rsid w:val="0039667A"/>
    <w:rsid w:val="003A0596"/>
    <w:rsid w:val="003A0611"/>
    <w:rsid w:val="003A1A8D"/>
    <w:rsid w:val="003A2AD5"/>
    <w:rsid w:val="003A2E74"/>
    <w:rsid w:val="003A4A84"/>
    <w:rsid w:val="003A59B2"/>
    <w:rsid w:val="003A6B24"/>
    <w:rsid w:val="003A71A3"/>
    <w:rsid w:val="003A773A"/>
    <w:rsid w:val="003B1114"/>
    <w:rsid w:val="003B177F"/>
    <w:rsid w:val="003B1A91"/>
    <w:rsid w:val="003B3F7D"/>
    <w:rsid w:val="003B532C"/>
    <w:rsid w:val="003B5435"/>
    <w:rsid w:val="003B6419"/>
    <w:rsid w:val="003B6D88"/>
    <w:rsid w:val="003B7027"/>
    <w:rsid w:val="003B776E"/>
    <w:rsid w:val="003C0CB9"/>
    <w:rsid w:val="003C2948"/>
    <w:rsid w:val="003C3022"/>
    <w:rsid w:val="003C43C2"/>
    <w:rsid w:val="003C5A9C"/>
    <w:rsid w:val="003C6659"/>
    <w:rsid w:val="003C6E56"/>
    <w:rsid w:val="003D08EA"/>
    <w:rsid w:val="003D09F3"/>
    <w:rsid w:val="003D0C3E"/>
    <w:rsid w:val="003D11A9"/>
    <w:rsid w:val="003D1B31"/>
    <w:rsid w:val="003D2AA8"/>
    <w:rsid w:val="003D37B4"/>
    <w:rsid w:val="003D4643"/>
    <w:rsid w:val="003D530E"/>
    <w:rsid w:val="003D5B4C"/>
    <w:rsid w:val="003D613F"/>
    <w:rsid w:val="003D6184"/>
    <w:rsid w:val="003D7C88"/>
    <w:rsid w:val="003E01DF"/>
    <w:rsid w:val="003E0DA4"/>
    <w:rsid w:val="003E1CA4"/>
    <w:rsid w:val="003E33EA"/>
    <w:rsid w:val="003E34F3"/>
    <w:rsid w:val="003E3B40"/>
    <w:rsid w:val="003E3DC9"/>
    <w:rsid w:val="003E4ECB"/>
    <w:rsid w:val="003E576A"/>
    <w:rsid w:val="003E7AA2"/>
    <w:rsid w:val="003E7D08"/>
    <w:rsid w:val="003F0212"/>
    <w:rsid w:val="003F044D"/>
    <w:rsid w:val="003F153C"/>
    <w:rsid w:val="003F1785"/>
    <w:rsid w:val="003F2772"/>
    <w:rsid w:val="003F2C1A"/>
    <w:rsid w:val="003F2D83"/>
    <w:rsid w:val="003F355B"/>
    <w:rsid w:val="003F39C9"/>
    <w:rsid w:val="003F3AF4"/>
    <w:rsid w:val="003F3CE5"/>
    <w:rsid w:val="003F51AF"/>
    <w:rsid w:val="003F5BC7"/>
    <w:rsid w:val="003F5CD5"/>
    <w:rsid w:val="004004D2"/>
    <w:rsid w:val="0040252E"/>
    <w:rsid w:val="00404566"/>
    <w:rsid w:val="004045A3"/>
    <w:rsid w:val="00407362"/>
    <w:rsid w:val="004079D5"/>
    <w:rsid w:val="00407A5B"/>
    <w:rsid w:val="00410B81"/>
    <w:rsid w:val="00411724"/>
    <w:rsid w:val="00411FD9"/>
    <w:rsid w:val="004122A8"/>
    <w:rsid w:val="00412CC1"/>
    <w:rsid w:val="00413612"/>
    <w:rsid w:val="00415E7E"/>
    <w:rsid w:val="00416569"/>
    <w:rsid w:val="00417DFD"/>
    <w:rsid w:val="004209BD"/>
    <w:rsid w:val="00421643"/>
    <w:rsid w:val="00421EAA"/>
    <w:rsid w:val="00421F29"/>
    <w:rsid w:val="00422F08"/>
    <w:rsid w:val="00424A8A"/>
    <w:rsid w:val="00424C75"/>
    <w:rsid w:val="004253D2"/>
    <w:rsid w:val="00425451"/>
    <w:rsid w:val="0042607C"/>
    <w:rsid w:val="004324B4"/>
    <w:rsid w:val="00433C91"/>
    <w:rsid w:val="00434B87"/>
    <w:rsid w:val="00435454"/>
    <w:rsid w:val="0043572A"/>
    <w:rsid w:val="0043591A"/>
    <w:rsid w:val="00435BB0"/>
    <w:rsid w:val="00436230"/>
    <w:rsid w:val="00440465"/>
    <w:rsid w:val="00440B37"/>
    <w:rsid w:val="00441341"/>
    <w:rsid w:val="00441AC0"/>
    <w:rsid w:val="00445126"/>
    <w:rsid w:val="004451A6"/>
    <w:rsid w:val="00445219"/>
    <w:rsid w:val="004456FB"/>
    <w:rsid w:val="00446656"/>
    <w:rsid w:val="00447346"/>
    <w:rsid w:val="00447E13"/>
    <w:rsid w:val="004507DC"/>
    <w:rsid w:val="00451D8F"/>
    <w:rsid w:val="00456374"/>
    <w:rsid w:val="00457950"/>
    <w:rsid w:val="00460F20"/>
    <w:rsid w:val="00462B9F"/>
    <w:rsid w:val="004655EF"/>
    <w:rsid w:val="00465907"/>
    <w:rsid w:val="00465A6B"/>
    <w:rsid w:val="00466564"/>
    <w:rsid w:val="0046719B"/>
    <w:rsid w:val="00467D4C"/>
    <w:rsid w:val="00470515"/>
    <w:rsid w:val="00470D6C"/>
    <w:rsid w:val="0047168E"/>
    <w:rsid w:val="0047427E"/>
    <w:rsid w:val="00474D7E"/>
    <w:rsid w:val="004753C3"/>
    <w:rsid w:val="004757F3"/>
    <w:rsid w:val="00475F7F"/>
    <w:rsid w:val="0047661D"/>
    <w:rsid w:val="00476B22"/>
    <w:rsid w:val="00476D76"/>
    <w:rsid w:val="00477761"/>
    <w:rsid w:val="00477E59"/>
    <w:rsid w:val="00480FDF"/>
    <w:rsid w:val="00481128"/>
    <w:rsid w:val="004811D0"/>
    <w:rsid w:val="0048151F"/>
    <w:rsid w:val="00481D9A"/>
    <w:rsid w:val="00483B38"/>
    <w:rsid w:val="00486375"/>
    <w:rsid w:val="00490F2A"/>
    <w:rsid w:val="00491E63"/>
    <w:rsid w:val="004922A3"/>
    <w:rsid w:val="00492EA4"/>
    <w:rsid w:val="00494784"/>
    <w:rsid w:val="00495295"/>
    <w:rsid w:val="00496F1A"/>
    <w:rsid w:val="00496F49"/>
    <w:rsid w:val="00497F5D"/>
    <w:rsid w:val="004A01E7"/>
    <w:rsid w:val="004A2D96"/>
    <w:rsid w:val="004A2DA2"/>
    <w:rsid w:val="004B16DB"/>
    <w:rsid w:val="004B23C8"/>
    <w:rsid w:val="004B5653"/>
    <w:rsid w:val="004B5CD3"/>
    <w:rsid w:val="004B5F92"/>
    <w:rsid w:val="004B6627"/>
    <w:rsid w:val="004B7786"/>
    <w:rsid w:val="004C0CCE"/>
    <w:rsid w:val="004C1919"/>
    <w:rsid w:val="004C4E52"/>
    <w:rsid w:val="004C5122"/>
    <w:rsid w:val="004C5AD7"/>
    <w:rsid w:val="004C5E8A"/>
    <w:rsid w:val="004C6F1B"/>
    <w:rsid w:val="004D11C7"/>
    <w:rsid w:val="004D373B"/>
    <w:rsid w:val="004D3923"/>
    <w:rsid w:val="004D3BC1"/>
    <w:rsid w:val="004D59D6"/>
    <w:rsid w:val="004D60F3"/>
    <w:rsid w:val="004D7541"/>
    <w:rsid w:val="004E03C6"/>
    <w:rsid w:val="004E0F8E"/>
    <w:rsid w:val="004E4FA6"/>
    <w:rsid w:val="004E51C5"/>
    <w:rsid w:val="004E697C"/>
    <w:rsid w:val="004E69AA"/>
    <w:rsid w:val="004E6B67"/>
    <w:rsid w:val="004E7FF5"/>
    <w:rsid w:val="004F0368"/>
    <w:rsid w:val="004F1ACD"/>
    <w:rsid w:val="004F30AB"/>
    <w:rsid w:val="004F3867"/>
    <w:rsid w:val="004F400F"/>
    <w:rsid w:val="004F6E71"/>
    <w:rsid w:val="004F7DDE"/>
    <w:rsid w:val="00501498"/>
    <w:rsid w:val="00501B16"/>
    <w:rsid w:val="00501D1C"/>
    <w:rsid w:val="00503285"/>
    <w:rsid w:val="005032FC"/>
    <w:rsid w:val="00503325"/>
    <w:rsid w:val="005050FB"/>
    <w:rsid w:val="00505A8D"/>
    <w:rsid w:val="00506D38"/>
    <w:rsid w:val="00507BC4"/>
    <w:rsid w:val="00507FCD"/>
    <w:rsid w:val="00510C9F"/>
    <w:rsid w:val="00510D0A"/>
    <w:rsid w:val="00510D1C"/>
    <w:rsid w:val="005123E2"/>
    <w:rsid w:val="00512F4C"/>
    <w:rsid w:val="00514790"/>
    <w:rsid w:val="005150F4"/>
    <w:rsid w:val="00515C70"/>
    <w:rsid w:val="005176D7"/>
    <w:rsid w:val="00520B1C"/>
    <w:rsid w:val="005214A2"/>
    <w:rsid w:val="00522574"/>
    <w:rsid w:val="00523892"/>
    <w:rsid w:val="00523DE5"/>
    <w:rsid w:val="005244AD"/>
    <w:rsid w:val="00525723"/>
    <w:rsid w:val="00526F0F"/>
    <w:rsid w:val="00527397"/>
    <w:rsid w:val="005276C6"/>
    <w:rsid w:val="00531F11"/>
    <w:rsid w:val="0053281D"/>
    <w:rsid w:val="00532ACF"/>
    <w:rsid w:val="00532E22"/>
    <w:rsid w:val="00532ED0"/>
    <w:rsid w:val="005338E8"/>
    <w:rsid w:val="005343E3"/>
    <w:rsid w:val="005351FE"/>
    <w:rsid w:val="00535546"/>
    <w:rsid w:val="00535F1D"/>
    <w:rsid w:val="005405C8"/>
    <w:rsid w:val="00540C98"/>
    <w:rsid w:val="00541059"/>
    <w:rsid w:val="00541C9F"/>
    <w:rsid w:val="005421F6"/>
    <w:rsid w:val="00542EA7"/>
    <w:rsid w:val="00543422"/>
    <w:rsid w:val="00543652"/>
    <w:rsid w:val="005455DD"/>
    <w:rsid w:val="00546CDC"/>
    <w:rsid w:val="00547659"/>
    <w:rsid w:val="00550EE3"/>
    <w:rsid w:val="00552E8E"/>
    <w:rsid w:val="00553695"/>
    <w:rsid w:val="00554037"/>
    <w:rsid w:val="0055464A"/>
    <w:rsid w:val="005546B6"/>
    <w:rsid w:val="0056025D"/>
    <w:rsid w:val="00560BA8"/>
    <w:rsid w:val="00560C93"/>
    <w:rsid w:val="00562C0B"/>
    <w:rsid w:val="00562C86"/>
    <w:rsid w:val="0056367B"/>
    <w:rsid w:val="00564A95"/>
    <w:rsid w:val="005662C6"/>
    <w:rsid w:val="005673B7"/>
    <w:rsid w:val="00567BED"/>
    <w:rsid w:val="0057050D"/>
    <w:rsid w:val="00570D37"/>
    <w:rsid w:val="00571E77"/>
    <w:rsid w:val="0057207C"/>
    <w:rsid w:val="00572687"/>
    <w:rsid w:val="005731C6"/>
    <w:rsid w:val="00573FF4"/>
    <w:rsid w:val="00574298"/>
    <w:rsid w:val="00576DDB"/>
    <w:rsid w:val="0058003F"/>
    <w:rsid w:val="005801B0"/>
    <w:rsid w:val="00581214"/>
    <w:rsid w:val="00581D6D"/>
    <w:rsid w:val="0058341D"/>
    <w:rsid w:val="00583843"/>
    <w:rsid w:val="00586207"/>
    <w:rsid w:val="00586F59"/>
    <w:rsid w:val="005870DD"/>
    <w:rsid w:val="00590176"/>
    <w:rsid w:val="0059057C"/>
    <w:rsid w:val="005925A9"/>
    <w:rsid w:val="00596EB2"/>
    <w:rsid w:val="005977DF"/>
    <w:rsid w:val="00597C05"/>
    <w:rsid w:val="00597D2A"/>
    <w:rsid w:val="00597FF3"/>
    <w:rsid w:val="005A0B5D"/>
    <w:rsid w:val="005A0C71"/>
    <w:rsid w:val="005A1130"/>
    <w:rsid w:val="005A1B70"/>
    <w:rsid w:val="005A2ABD"/>
    <w:rsid w:val="005A3F17"/>
    <w:rsid w:val="005A419B"/>
    <w:rsid w:val="005A5050"/>
    <w:rsid w:val="005A5798"/>
    <w:rsid w:val="005A62AB"/>
    <w:rsid w:val="005A6908"/>
    <w:rsid w:val="005A6A2A"/>
    <w:rsid w:val="005A7491"/>
    <w:rsid w:val="005A7BCB"/>
    <w:rsid w:val="005B1768"/>
    <w:rsid w:val="005B1F6A"/>
    <w:rsid w:val="005B2781"/>
    <w:rsid w:val="005B3E94"/>
    <w:rsid w:val="005B525D"/>
    <w:rsid w:val="005B52E4"/>
    <w:rsid w:val="005C0CDF"/>
    <w:rsid w:val="005C2F67"/>
    <w:rsid w:val="005C4870"/>
    <w:rsid w:val="005C5E34"/>
    <w:rsid w:val="005C756D"/>
    <w:rsid w:val="005C7DCD"/>
    <w:rsid w:val="005D0D4F"/>
    <w:rsid w:val="005D0E75"/>
    <w:rsid w:val="005D1EDD"/>
    <w:rsid w:val="005D204C"/>
    <w:rsid w:val="005D294B"/>
    <w:rsid w:val="005D4F85"/>
    <w:rsid w:val="005D6317"/>
    <w:rsid w:val="005D64AA"/>
    <w:rsid w:val="005D686A"/>
    <w:rsid w:val="005E08A8"/>
    <w:rsid w:val="005E0E50"/>
    <w:rsid w:val="005E33E2"/>
    <w:rsid w:val="005E5BDB"/>
    <w:rsid w:val="005E7C22"/>
    <w:rsid w:val="005E7EAB"/>
    <w:rsid w:val="005F073D"/>
    <w:rsid w:val="005F35CE"/>
    <w:rsid w:val="005F3BD8"/>
    <w:rsid w:val="005F4085"/>
    <w:rsid w:val="005F45D4"/>
    <w:rsid w:val="005F49DD"/>
    <w:rsid w:val="005F5390"/>
    <w:rsid w:val="005F708C"/>
    <w:rsid w:val="005F75C2"/>
    <w:rsid w:val="00601466"/>
    <w:rsid w:val="0060354A"/>
    <w:rsid w:val="006039C7"/>
    <w:rsid w:val="0060454F"/>
    <w:rsid w:val="00604915"/>
    <w:rsid w:val="00604E49"/>
    <w:rsid w:val="0060543E"/>
    <w:rsid w:val="00605D5E"/>
    <w:rsid w:val="006068D9"/>
    <w:rsid w:val="00606A73"/>
    <w:rsid w:val="00606BE7"/>
    <w:rsid w:val="00606DE5"/>
    <w:rsid w:val="00606E81"/>
    <w:rsid w:val="0061052E"/>
    <w:rsid w:val="00610B49"/>
    <w:rsid w:val="0061287E"/>
    <w:rsid w:val="0061317E"/>
    <w:rsid w:val="00613231"/>
    <w:rsid w:val="006158F3"/>
    <w:rsid w:val="00617396"/>
    <w:rsid w:val="00620C28"/>
    <w:rsid w:val="00621B01"/>
    <w:rsid w:val="00622BEC"/>
    <w:rsid w:val="00623BAB"/>
    <w:rsid w:val="006245BF"/>
    <w:rsid w:val="00624B64"/>
    <w:rsid w:val="00624EE5"/>
    <w:rsid w:val="006258B0"/>
    <w:rsid w:val="006276E5"/>
    <w:rsid w:val="00627EBC"/>
    <w:rsid w:val="006304F5"/>
    <w:rsid w:val="00632D87"/>
    <w:rsid w:val="00634085"/>
    <w:rsid w:val="0063487A"/>
    <w:rsid w:val="00636E94"/>
    <w:rsid w:val="0063753E"/>
    <w:rsid w:val="00637577"/>
    <w:rsid w:val="00641503"/>
    <w:rsid w:val="006415B7"/>
    <w:rsid w:val="00643CA8"/>
    <w:rsid w:val="00643DD5"/>
    <w:rsid w:val="006455DB"/>
    <w:rsid w:val="00645BAC"/>
    <w:rsid w:val="00646BCA"/>
    <w:rsid w:val="00647992"/>
    <w:rsid w:val="0065269F"/>
    <w:rsid w:val="006527B1"/>
    <w:rsid w:val="006539CF"/>
    <w:rsid w:val="00660C79"/>
    <w:rsid w:val="00661E9E"/>
    <w:rsid w:val="00665588"/>
    <w:rsid w:val="00667292"/>
    <w:rsid w:val="006674B8"/>
    <w:rsid w:val="00667F30"/>
    <w:rsid w:val="00670CCD"/>
    <w:rsid w:val="00674656"/>
    <w:rsid w:val="006746CB"/>
    <w:rsid w:val="0067489D"/>
    <w:rsid w:val="00675660"/>
    <w:rsid w:val="00676F99"/>
    <w:rsid w:val="0067792C"/>
    <w:rsid w:val="00681498"/>
    <w:rsid w:val="00683D8F"/>
    <w:rsid w:val="00683DD4"/>
    <w:rsid w:val="00685FEF"/>
    <w:rsid w:val="006861E1"/>
    <w:rsid w:val="0068655D"/>
    <w:rsid w:val="0068718F"/>
    <w:rsid w:val="00691E69"/>
    <w:rsid w:val="00692691"/>
    <w:rsid w:val="006947C7"/>
    <w:rsid w:val="006955CA"/>
    <w:rsid w:val="0069737D"/>
    <w:rsid w:val="006A0C38"/>
    <w:rsid w:val="006A197F"/>
    <w:rsid w:val="006A22F3"/>
    <w:rsid w:val="006A2342"/>
    <w:rsid w:val="006A27BD"/>
    <w:rsid w:val="006A329E"/>
    <w:rsid w:val="006A35C9"/>
    <w:rsid w:val="006A3867"/>
    <w:rsid w:val="006A4CB0"/>
    <w:rsid w:val="006A522B"/>
    <w:rsid w:val="006A5A68"/>
    <w:rsid w:val="006A5C94"/>
    <w:rsid w:val="006A704E"/>
    <w:rsid w:val="006B11A4"/>
    <w:rsid w:val="006B342B"/>
    <w:rsid w:val="006B532A"/>
    <w:rsid w:val="006B5938"/>
    <w:rsid w:val="006B6828"/>
    <w:rsid w:val="006B68AD"/>
    <w:rsid w:val="006B7D87"/>
    <w:rsid w:val="006C050A"/>
    <w:rsid w:val="006C0EAC"/>
    <w:rsid w:val="006C4960"/>
    <w:rsid w:val="006C4E35"/>
    <w:rsid w:val="006C5484"/>
    <w:rsid w:val="006C68F5"/>
    <w:rsid w:val="006C70A4"/>
    <w:rsid w:val="006D086D"/>
    <w:rsid w:val="006D2D5C"/>
    <w:rsid w:val="006D30AC"/>
    <w:rsid w:val="006D3339"/>
    <w:rsid w:val="006D44D7"/>
    <w:rsid w:val="006D469D"/>
    <w:rsid w:val="006D5795"/>
    <w:rsid w:val="006D63B7"/>
    <w:rsid w:val="006D7163"/>
    <w:rsid w:val="006D7A6C"/>
    <w:rsid w:val="006D7EE9"/>
    <w:rsid w:val="006E07DA"/>
    <w:rsid w:val="006E0FC9"/>
    <w:rsid w:val="006E15FF"/>
    <w:rsid w:val="006E183A"/>
    <w:rsid w:val="006E3910"/>
    <w:rsid w:val="006E4FD2"/>
    <w:rsid w:val="006E5AF3"/>
    <w:rsid w:val="006F1D69"/>
    <w:rsid w:val="006F2265"/>
    <w:rsid w:val="006F6D6E"/>
    <w:rsid w:val="006F7B82"/>
    <w:rsid w:val="00700696"/>
    <w:rsid w:val="00700E3C"/>
    <w:rsid w:val="00703281"/>
    <w:rsid w:val="007071B5"/>
    <w:rsid w:val="00711A4E"/>
    <w:rsid w:val="00712CEB"/>
    <w:rsid w:val="00713728"/>
    <w:rsid w:val="00713B34"/>
    <w:rsid w:val="00714EFA"/>
    <w:rsid w:val="007160F8"/>
    <w:rsid w:val="00716B84"/>
    <w:rsid w:val="00722C79"/>
    <w:rsid w:val="00724546"/>
    <w:rsid w:val="007311A2"/>
    <w:rsid w:val="00733CCE"/>
    <w:rsid w:val="007344CF"/>
    <w:rsid w:val="0073466B"/>
    <w:rsid w:val="007355DD"/>
    <w:rsid w:val="00736137"/>
    <w:rsid w:val="00736287"/>
    <w:rsid w:val="007368A4"/>
    <w:rsid w:val="00737065"/>
    <w:rsid w:val="0073713B"/>
    <w:rsid w:val="007417A4"/>
    <w:rsid w:val="007439B1"/>
    <w:rsid w:val="00744048"/>
    <w:rsid w:val="00744A34"/>
    <w:rsid w:val="007459C8"/>
    <w:rsid w:val="00745E81"/>
    <w:rsid w:val="00746266"/>
    <w:rsid w:val="0074782E"/>
    <w:rsid w:val="007500B5"/>
    <w:rsid w:val="00751E0D"/>
    <w:rsid w:val="00753264"/>
    <w:rsid w:val="00756B66"/>
    <w:rsid w:val="00756C98"/>
    <w:rsid w:val="0075720B"/>
    <w:rsid w:val="00757F00"/>
    <w:rsid w:val="007604DA"/>
    <w:rsid w:val="007623E1"/>
    <w:rsid w:val="007630FE"/>
    <w:rsid w:val="0076371A"/>
    <w:rsid w:val="0076492F"/>
    <w:rsid w:val="00764C09"/>
    <w:rsid w:val="0076519A"/>
    <w:rsid w:val="00765ACF"/>
    <w:rsid w:val="00765D7F"/>
    <w:rsid w:val="00767F50"/>
    <w:rsid w:val="007735CD"/>
    <w:rsid w:val="0077404D"/>
    <w:rsid w:val="0077421F"/>
    <w:rsid w:val="007766B4"/>
    <w:rsid w:val="00777637"/>
    <w:rsid w:val="0078042A"/>
    <w:rsid w:val="007808F3"/>
    <w:rsid w:val="0078150F"/>
    <w:rsid w:val="00782C49"/>
    <w:rsid w:val="00782DE9"/>
    <w:rsid w:val="00783E4B"/>
    <w:rsid w:val="00784355"/>
    <w:rsid w:val="0078488D"/>
    <w:rsid w:val="0078707F"/>
    <w:rsid w:val="00787612"/>
    <w:rsid w:val="00791117"/>
    <w:rsid w:val="00791307"/>
    <w:rsid w:val="00793114"/>
    <w:rsid w:val="00794FE2"/>
    <w:rsid w:val="00796791"/>
    <w:rsid w:val="00796D51"/>
    <w:rsid w:val="00796E37"/>
    <w:rsid w:val="007A073A"/>
    <w:rsid w:val="007A0A57"/>
    <w:rsid w:val="007A309B"/>
    <w:rsid w:val="007A414F"/>
    <w:rsid w:val="007A4AD5"/>
    <w:rsid w:val="007A640F"/>
    <w:rsid w:val="007A6F0D"/>
    <w:rsid w:val="007A73DF"/>
    <w:rsid w:val="007A7E10"/>
    <w:rsid w:val="007B0068"/>
    <w:rsid w:val="007B05E2"/>
    <w:rsid w:val="007B0892"/>
    <w:rsid w:val="007B0D64"/>
    <w:rsid w:val="007B0E8E"/>
    <w:rsid w:val="007B2059"/>
    <w:rsid w:val="007B2A42"/>
    <w:rsid w:val="007B3350"/>
    <w:rsid w:val="007B3AAC"/>
    <w:rsid w:val="007B3D95"/>
    <w:rsid w:val="007B426A"/>
    <w:rsid w:val="007B5D87"/>
    <w:rsid w:val="007B74A5"/>
    <w:rsid w:val="007C0F6C"/>
    <w:rsid w:val="007C37D0"/>
    <w:rsid w:val="007C56BF"/>
    <w:rsid w:val="007C5E3C"/>
    <w:rsid w:val="007C64A4"/>
    <w:rsid w:val="007C775D"/>
    <w:rsid w:val="007C798A"/>
    <w:rsid w:val="007D1882"/>
    <w:rsid w:val="007D1E17"/>
    <w:rsid w:val="007D3678"/>
    <w:rsid w:val="007D38E1"/>
    <w:rsid w:val="007D3A01"/>
    <w:rsid w:val="007D3A64"/>
    <w:rsid w:val="007D3DEE"/>
    <w:rsid w:val="007D43FC"/>
    <w:rsid w:val="007D5BDD"/>
    <w:rsid w:val="007D6948"/>
    <w:rsid w:val="007D760D"/>
    <w:rsid w:val="007E104F"/>
    <w:rsid w:val="007E1B41"/>
    <w:rsid w:val="007E1E56"/>
    <w:rsid w:val="007E497F"/>
    <w:rsid w:val="007E7751"/>
    <w:rsid w:val="007F1542"/>
    <w:rsid w:val="007F1941"/>
    <w:rsid w:val="007F2FBC"/>
    <w:rsid w:val="007F578E"/>
    <w:rsid w:val="007F5BB0"/>
    <w:rsid w:val="007F5D62"/>
    <w:rsid w:val="007F7E01"/>
    <w:rsid w:val="00800E38"/>
    <w:rsid w:val="008016AE"/>
    <w:rsid w:val="00801D80"/>
    <w:rsid w:val="00802C50"/>
    <w:rsid w:val="00802F50"/>
    <w:rsid w:val="00803EBA"/>
    <w:rsid w:val="0080470C"/>
    <w:rsid w:val="008071F8"/>
    <w:rsid w:val="00807459"/>
    <w:rsid w:val="0081085B"/>
    <w:rsid w:val="00810A3D"/>
    <w:rsid w:val="00810B1D"/>
    <w:rsid w:val="00810F70"/>
    <w:rsid w:val="00811B6B"/>
    <w:rsid w:val="00811CD8"/>
    <w:rsid w:val="008120D4"/>
    <w:rsid w:val="00813526"/>
    <w:rsid w:val="008142BD"/>
    <w:rsid w:val="00814DF8"/>
    <w:rsid w:val="008164E4"/>
    <w:rsid w:val="0081676C"/>
    <w:rsid w:val="00817F71"/>
    <w:rsid w:val="008200FC"/>
    <w:rsid w:val="0082085C"/>
    <w:rsid w:val="008231C7"/>
    <w:rsid w:val="00823B8A"/>
    <w:rsid w:val="008249BC"/>
    <w:rsid w:val="00824A66"/>
    <w:rsid w:val="00825E2C"/>
    <w:rsid w:val="00826E71"/>
    <w:rsid w:val="00831A47"/>
    <w:rsid w:val="00832199"/>
    <w:rsid w:val="008323C5"/>
    <w:rsid w:val="008339B8"/>
    <w:rsid w:val="00834179"/>
    <w:rsid w:val="00835F71"/>
    <w:rsid w:val="00836CD0"/>
    <w:rsid w:val="00837F78"/>
    <w:rsid w:val="008401C8"/>
    <w:rsid w:val="00841EF6"/>
    <w:rsid w:val="0084305C"/>
    <w:rsid w:val="00843F50"/>
    <w:rsid w:val="00846286"/>
    <w:rsid w:val="008464CA"/>
    <w:rsid w:val="00847793"/>
    <w:rsid w:val="008506A3"/>
    <w:rsid w:val="008519BD"/>
    <w:rsid w:val="00851FA3"/>
    <w:rsid w:val="008525AC"/>
    <w:rsid w:val="008530BC"/>
    <w:rsid w:val="00854DB6"/>
    <w:rsid w:val="00855C68"/>
    <w:rsid w:val="00856107"/>
    <w:rsid w:val="00856B3B"/>
    <w:rsid w:val="008571CC"/>
    <w:rsid w:val="00857916"/>
    <w:rsid w:val="00857C75"/>
    <w:rsid w:val="00857D82"/>
    <w:rsid w:val="008605C9"/>
    <w:rsid w:val="00862F6F"/>
    <w:rsid w:val="00864539"/>
    <w:rsid w:val="00866B0B"/>
    <w:rsid w:val="008673CB"/>
    <w:rsid w:val="008710F3"/>
    <w:rsid w:val="0087129F"/>
    <w:rsid w:val="008720DA"/>
    <w:rsid w:val="00873B70"/>
    <w:rsid w:val="00874065"/>
    <w:rsid w:val="00875E66"/>
    <w:rsid w:val="00876C63"/>
    <w:rsid w:val="00877B14"/>
    <w:rsid w:val="00881138"/>
    <w:rsid w:val="00881727"/>
    <w:rsid w:val="00882523"/>
    <w:rsid w:val="00882E4F"/>
    <w:rsid w:val="008833BA"/>
    <w:rsid w:val="008848ED"/>
    <w:rsid w:val="008850B3"/>
    <w:rsid w:val="008851A4"/>
    <w:rsid w:val="00886F0B"/>
    <w:rsid w:val="00887553"/>
    <w:rsid w:val="0089279A"/>
    <w:rsid w:val="00892A2F"/>
    <w:rsid w:val="00894F29"/>
    <w:rsid w:val="008A2A43"/>
    <w:rsid w:val="008A33D4"/>
    <w:rsid w:val="008A4167"/>
    <w:rsid w:val="008A4CA1"/>
    <w:rsid w:val="008A5595"/>
    <w:rsid w:val="008A67FD"/>
    <w:rsid w:val="008A6A78"/>
    <w:rsid w:val="008A769D"/>
    <w:rsid w:val="008A76B0"/>
    <w:rsid w:val="008B0350"/>
    <w:rsid w:val="008B1E9A"/>
    <w:rsid w:val="008B3EC7"/>
    <w:rsid w:val="008B453A"/>
    <w:rsid w:val="008B64BB"/>
    <w:rsid w:val="008B6D7D"/>
    <w:rsid w:val="008B7EBC"/>
    <w:rsid w:val="008C0590"/>
    <w:rsid w:val="008C1DF7"/>
    <w:rsid w:val="008C244A"/>
    <w:rsid w:val="008C2528"/>
    <w:rsid w:val="008C2BB2"/>
    <w:rsid w:val="008C60B2"/>
    <w:rsid w:val="008C66B7"/>
    <w:rsid w:val="008C7ED4"/>
    <w:rsid w:val="008D0305"/>
    <w:rsid w:val="008D057C"/>
    <w:rsid w:val="008D088C"/>
    <w:rsid w:val="008D18B8"/>
    <w:rsid w:val="008D214B"/>
    <w:rsid w:val="008D2242"/>
    <w:rsid w:val="008D2E47"/>
    <w:rsid w:val="008D354A"/>
    <w:rsid w:val="008D3D94"/>
    <w:rsid w:val="008D43AF"/>
    <w:rsid w:val="008D5DB1"/>
    <w:rsid w:val="008D667D"/>
    <w:rsid w:val="008D6D93"/>
    <w:rsid w:val="008E0A76"/>
    <w:rsid w:val="008E15FC"/>
    <w:rsid w:val="008E2540"/>
    <w:rsid w:val="008E2939"/>
    <w:rsid w:val="008E3717"/>
    <w:rsid w:val="008E5246"/>
    <w:rsid w:val="008E5D56"/>
    <w:rsid w:val="008F0035"/>
    <w:rsid w:val="008F0238"/>
    <w:rsid w:val="008F263B"/>
    <w:rsid w:val="008F37B7"/>
    <w:rsid w:val="008F3BC2"/>
    <w:rsid w:val="008F4499"/>
    <w:rsid w:val="008F454E"/>
    <w:rsid w:val="008F45F9"/>
    <w:rsid w:val="008F491D"/>
    <w:rsid w:val="008F5E56"/>
    <w:rsid w:val="008F6A02"/>
    <w:rsid w:val="00901040"/>
    <w:rsid w:val="009013A7"/>
    <w:rsid w:val="009019CE"/>
    <w:rsid w:val="00903520"/>
    <w:rsid w:val="0091048D"/>
    <w:rsid w:val="00910C9F"/>
    <w:rsid w:val="00911D0F"/>
    <w:rsid w:val="00911E64"/>
    <w:rsid w:val="00913182"/>
    <w:rsid w:val="009132F8"/>
    <w:rsid w:val="009145EE"/>
    <w:rsid w:val="00915603"/>
    <w:rsid w:val="009156DE"/>
    <w:rsid w:val="00915DD3"/>
    <w:rsid w:val="009160EB"/>
    <w:rsid w:val="00916715"/>
    <w:rsid w:val="00917774"/>
    <w:rsid w:val="00917A4F"/>
    <w:rsid w:val="00920929"/>
    <w:rsid w:val="009213A2"/>
    <w:rsid w:val="00921F0C"/>
    <w:rsid w:val="00922B2C"/>
    <w:rsid w:val="00922D01"/>
    <w:rsid w:val="00922D22"/>
    <w:rsid w:val="009231D0"/>
    <w:rsid w:val="00924459"/>
    <w:rsid w:val="00925C7B"/>
    <w:rsid w:val="00926FCC"/>
    <w:rsid w:val="00927DF3"/>
    <w:rsid w:val="009316A3"/>
    <w:rsid w:val="00931FCA"/>
    <w:rsid w:val="0093243A"/>
    <w:rsid w:val="00932957"/>
    <w:rsid w:val="0093303C"/>
    <w:rsid w:val="009334D2"/>
    <w:rsid w:val="009334F5"/>
    <w:rsid w:val="00933870"/>
    <w:rsid w:val="00933B28"/>
    <w:rsid w:val="00936A99"/>
    <w:rsid w:val="009374D5"/>
    <w:rsid w:val="009408B0"/>
    <w:rsid w:val="00940F67"/>
    <w:rsid w:val="0094193E"/>
    <w:rsid w:val="00942A34"/>
    <w:rsid w:val="00942B32"/>
    <w:rsid w:val="009435EF"/>
    <w:rsid w:val="00944AB2"/>
    <w:rsid w:val="0094621E"/>
    <w:rsid w:val="009507B3"/>
    <w:rsid w:val="0095293F"/>
    <w:rsid w:val="00952DC7"/>
    <w:rsid w:val="00955171"/>
    <w:rsid w:val="009551BB"/>
    <w:rsid w:val="009554F1"/>
    <w:rsid w:val="00957698"/>
    <w:rsid w:val="009579D5"/>
    <w:rsid w:val="0096031C"/>
    <w:rsid w:val="00963BE1"/>
    <w:rsid w:val="00965A04"/>
    <w:rsid w:val="0097132D"/>
    <w:rsid w:val="009714C0"/>
    <w:rsid w:val="00972561"/>
    <w:rsid w:val="009725A8"/>
    <w:rsid w:val="00973A00"/>
    <w:rsid w:val="009744CF"/>
    <w:rsid w:val="00975240"/>
    <w:rsid w:val="00976A27"/>
    <w:rsid w:val="00977823"/>
    <w:rsid w:val="009806A0"/>
    <w:rsid w:val="00981000"/>
    <w:rsid w:val="00982E92"/>
    <w:rsid w:val="0098337E"/>
    <w:rsid w:val="00984A97"/>
    <w:rsid w:val="00984C43"/>
    <w:rsid w:val="00991495"/>
    <w:rsid w:val="00994206"/>
    <w:rsid w:val="0099438B"/>
    <w:rsid w:val="00995243"/>
    <w:rsid w:val="00997A3A"/>
    <w:rsid w:val="009A0BF7"/>
    <w:rsid w:val="009A1A81"/>
    <w:rsid w:val="009A24D9"/>
    <w:rsid w:val="009A3668"/>
    <w:rsid w:val="009A37E0"/>
    <w:rsid w:val="009A3A29"/>
    <w:rsid w:val="009A5463"/>
    <w:rsid w:val="009A6D23"/>
    <w:rsid w:val="009A7207"/>
    <w:rsid w:val="009B0249"/>
    <w:rsid w:val="009B047C"/>
    <w:rsid w:val="009B0918"/>
    <w:rsid w:val="009B1D38"/>
    <w:rsid w:val="009B28CF"/>
    <w:rsid w:val="009C297D"/>
    <w:rsid w:val="009C2EC1"/>
    <w:rsid w:val="009C3D51"/>
    <w:rsid w:val="009C4C51"/>
    <w:rsid w:val="009C59CD"/>
    <w:rsid w:val="009C5A84"/>
    <w:rsid w:val="009C63FE"/>
    <w:rsid w:val="009C6CFC"/>
    <w:rsid w:val="009D39DB"/>
    <w:rsid w:val="009D3D49"/>
    <w:rsid w:val="009E089C"/>
    <w:rsid w:val="009E303E"/>
    <w:rsid w:val="009E68B9"/>
    <w:rsid w:val="009E760F"/>
    <w:rsid w:val="009F0944"/>
    <w:rsid w:val="009F1022"/>
    <w:rsid w:val="009F19EA"/>
    <w:rsid w:val="009F237F"/>
    <w:rsid w:val="009F2B9D"/>
    <w:rsid w:val="009F33B1"/>
    <w:rsid w:val="009F370A"/>
    <w:rsid w:val="009F3D02"/>
    <w:rsid w:val="009F4977"/>
    <w:rsid w:val="009F5353"/>
    <w:rsid w:val="009F58C6"/>
    <w:rsid w:val="009F5A35"/>
    <w:rsid w:val="009F5C42"/>
    <w:rsid w:val="009F5C90"/>
    <w:rsid w:val="009F757A"/>
    <w:rsid w:val="00A00188"/>
    <w:rsid w:val="00A003CF"/>
    <w:rsid w:val="00A005F7"/>
    <w:rsid w:val="00A0180B"/>
    <w:rsid w:val="00A02DA2"/>
    <w:rsid w:val="00A05FF9"/>
    <w:rsid w:val="00A07006"/>
    <w:rsid w:val="00A12458"/>
    <w:rsid w:val="00A129C7"/>
    <w:rsid w:val="00A13281"/>
    <w:rsid w:val="00A13D10"/>
    <w:rsid w:val="00A13F6C"/>
    <w:rsid w:val="00A148CB"/>
    <w:rsid w:val="00A154CC"/>
    <w:rsid w:val="00A203B6"/>
    <w:rsid w:val="00A20B8F"/>
    <w:rsid w:val="00A20C49"/>
    <w:rsid w:val="00A2207F"/>
    <w:rsid w:val="00A223C0"/>
    <w:rsid w:val="00A23D07"/>
    <w:rsid w:val="00A24479"/>
    <w:rsid w:val="00A24F47"/>
    <w:rsid w:val="00A25666"/>
    <w:rsid w:val="00A25C75"/>
    <w:rsid w:val="00A26003"/>
    <w:rsid w:val="00A27E18"/>
    <w:rsid w:val="00A311E0"/>
    <w:rsid w:val="00A31C24"/>
    <w:rsid w:val="00A33D15"/>
    <w:rsid w:val="00A35C65"/>
    <w:rsid w:val="00A35E9A"/>
    <w:rsid w:val="00A367E4"/>
    <w:rsid w:val="00A37557"/>
    <w:rsid w:val="00A37B3A"/>
    <w:rsid w:val="00A435C2"/>
    <w:rsid w:val="00A438C4"/>
    <w:rsid w:val="00A44461"/>
    <w:rsid w:val="00A447B8"/>
    <w:rsid w:val="00A47534"/>
    <w:rsid w:val="00A507C1"/>
    <w:rsid w:val="00A53DDA"/>
    <w:rsid w:val="00A53F77"/>
    <w:rsid w:val="00A54618"/>
    <w:rsid w:val="00A557CB"/>
    <w:rsid w:val="00A55974"/>
    <w:rsid w:val="00A569B8"/>
    <w:rsid w:val="00A57CB2"/>
    <w:rsid w:val="00A57F1F"/>
    <w:rsid w:val="00A608D1"/>
    <w:rsid w:val="00A608D4"/>
    <w:rsid w:val="00A60A32"/>
    <w:rsid w:val="00A639C5"/>
    <w:rsid w:val="00A64513"/>
    <w:rsid w:val="00A65D35"/>
    <w:rsid w:val="00A7027F"/>
    <w:rsid w:val="00A72514"/>
    <w:rsid w:val="00A7268E"/>
    <w:rsid w:val="00A73BD0"/>
    <w:rsid w:val="00A73C2C"/>
    <w:rsid w:val="00A7730A"/>
    <w:rsid w:val="00A77F27"/>
    <w:rsid w:val="00A8022A"/>
    <w:rsid w:val="00A81FEF"/>
    <w:rsid w:val="00A8310A"/>
    <w:rsid w:val="00A84D1C"/>
    <w:rsid w:val="00A90392"/>
    <w:rsid w:val="00A9041D"/>
    <w:rsid w:val="00A905EB"/>
    <w:rsid w:val="00A9083E"/>
    <w:rsid w:val="00A915DA"/>
    <w:rsid w:val="00A91B6F"/>
    <w:rsid w:val="00A91FF3"/>
    <w:rsid w:val="00A930E8"/>
    <w:rsid w:val="00A93E8F"/>
    <w:rsid w:val="00A94135"/>
    <w:rsid w:val="00A946DD"/>
    <w:rsid w:val="00A9646F"/>
    <w:rsid w:val="00A97A7C"/>
    <w:rsid w:val="00AA0063"/>
    <w:rsid w:val="00AA1695"/>
    <w:rsid w:val="00AA2404"/>
    <w:rsid w:val="00AA2C7B"/>
    <w:rsid w:val="00AA3B52"/>
    <w:rsid w:val="00AA3F97"/>
    <w:rsid w:val="00AA539C"/>
    <w:rsid w:val="00AA56B5"/>
    <w:rsid w:val="00AA762C"/>
    <w:rsid w:val="00AA7A43"/>
    <w:rsid w:val="00AB1771"/>
    <w:rsid w:val="00AB27B7"/>
    <w:rsid w:val="00AB315A"/>
    <w:rsid w:val="00AB3D90"/>
    <w:rsid w:val="00AB5D2E"/>
    <w:rsid w:val="00AB6B1B"/>
    <w:rsid w:val="00AB71FA"/>
    <w:rsid w:val="00AB745C"/>
    <w:rsid w:val="00AB7688"/>
    <w:rsid w:val="00AC1951"/>
    <w:rsid w:val="00AC2784"/>
    <w:rsid w:val="00AC27DC"/>
    <w:rsid w:val="00AC41D8"/>
    <w:rsid w:val="00AC474D"/>
    <w:rsid w:val="00AC5FCA"/>
    <w:rsid w:val="00AC6BBA"/>
    <w:rsid w:val="00AD1232"/>
    <w:rsid w:val="00AD146C"/>
    <w:rsid w:val="00AD2BE2"/>
    <w:rsid w:val="00AD3015"/>
    <w:rsid w:val="00AD33E3"/>
    <w:rsid w:val="00AD3814"/>
    <w:rsid w:val="00AD3823"/>
    <w:rsid w:val="00AD4926"/>
    <w:rsid w:val="00AD69D2"/>
    <w:rsid w:val="00AD7B0D"/>
    <w:rsid w:val="00AE079E"/>
    <w:rsid w:val="00AE0FA5"/>
    <w:rsid w:val="00AE3C41"/>
    <w:rsid w:val="00AE478D"/>
    <w:rsid w:val="00AE5A0C"/>
    <w:rsid w:val="00AE77DC"/>
    <w:rsid w:val="00AE7971"/>
    <w:rsid w:val="00AF08CB"/>
    <w:rsid w:val="00AF12AA"/>
    <w:rsid w:val="00AF1707"/>
    <w:rsid w:val="00AF1C01"/>
    <w:rsid w:val="00AF210C"/>
    <w:rsid w:val="00AF24DC"/>
    <w:rsid w:val="00AF2B2F"/>
    <w:rsid w:val="00AF3886"/>
    <w:rsid w:val="00B00412"/>
    <w:rsid w:val="00B0184D"/>
    <w:rsid w:val="00B02532"/>
    <w:rsid w:val="00B05D17"/>
    <w:rsid w:val="00B06A89"/>
    <w:rsid w:val="00B07555"/>
    <w:rsid w:val="00B111E6"/>
    <w:rsid w:val="00B11E0C"/>
    <w:rsid w:val="00B11FDC"/>
    <w:rsid w:val="00B12117"/>
    <w:rsid w:val="00B1389F"/>
    <w:rsid w:val="00B13A86"/>
    <w:rsid w:val="00B143D2"/>
    <w:rsid w:val="00B143FB"/>
    <w:rsid w:val="00B150B6"/>
    <w:rsid w:val="00B15B29"/>
    <w:rsid w:val="00B16721"/>
    <w:rsid w:val="00B17586"/>
    <w:rsid w:val="00B20C2E"/>
    <w:rsid w:val="00B20C9D"/>
    <w:rsid w:val="00B217A1"/>
    <w:rsid w:val="00B21CA3"/>
    <w:rsid w:val="00B21FAA"/>
    <w:rsid w:val="00B224B2"/>
    <w:rsid w:val="00B23C3E"/>
    <w:rsid w:val="00B241E9"/>
    <w:rsid w:val="00B24E1E"/>
    <w:rsid w:val="00B279B2"/>
    <w:rsid w:val="00B3116A"/>
    <w:rsid w:val="00B32038"/>
    <w:rsid w:val="00B349A5"/>
    <w:rsid w:val="00B37A2A"/>
    <w:rsid w:val="00B40A8F"/>
    <w:rsid w:val="00B41221"/>
    <w:rsid w:val="00B414CA"/>
    <w:rsid w:val="00B419F1"/>
    <w:rsid w:val="00B41D29"/>
    <w:rsid w:val="00B41E96"/>
    <w:rsid w:val="00B47648"/>
    <w:rsid w:val="00B50857"/>
    <w:rsid w:val="00B50C0C"/>
    <w:rsid w:val="00B51604"/>
    <w:rsid w:val="00B52A89"/>
    <w:rsid w:val="00B52DFD"/>
    <w:rsid w:val="00B5378C"/>
    <w:rsid w:val="00B54234"/>
    <w:rsid w:val="00B54B61"/>
    <w:rsid w:val="00B56B28"/>
    <w:rsid w:val="00B57CDD"/>
    <w:rsid w:val="00B6004E"/>
    <w:rsid w:val="00B61951"/>
    <w:rsid w:val="00B62A15"/>
    <w:rsid w:val="00B63B6C"/>
    <w:rsid w:val="00B64A7A"/>
    <w:rsid w:val="00B65550"/>
    <w:rsid w:val="00B6779B"/>
    <w:rsid w:val="00B71521"/>
    <w:rsid w:val="00B731AC"/>
    <w:rsid w:val="00B74780"/>
    <w:rsid w:val="00B75247"/>
    <w:rsid w:val="00B77341"/>
    <w:rsid w:val="00B80ACD"/>
    <w:rsid w:val="00B80C12"/>
    <w:rsid w:val="00B81DA9"/>
    <w:rsid w:val="00B82682"/>
    <w:rsid w:val="00B82AA8"/>
    <w:rsid w:val="00B84372"/>
    <w:rsid w:val="00B84FA2"/>
    <w:rsid w:val="00B84FCD"/>
    <w:rsid w:val="00B85305"/>
    <w:rsid w:val="00B85497"/>
    <w:rsid w:val="00B86770"/>
    <w:rsid w:val="00B872AD"/>
    <w:rsid w:val="00B90863"/>
    <w:rsid w:val="00B9162C"/>
    <w:rsid w:val="00B92F91"/>
    <w:rsid w:val="00B942D8"/>
    <w:rsid w:val="00B96785"/>
    <w:rsid w:val="00B96F9A"/>
    <w:rsid w:val="00B97349"/>
    <w:rsid w:val="00B97F35"/>
    <w:rsid w:val="00BA0503"/>
    <w:rsid w:val="00BA1837"/>
    <w:rsid w:val="00BA1C55"/>
    <w:rsid w:val="00BA234D"/>
    <w:rsid w:val="00BA28AE"/>
    <w:rsid w:val="00BA3031"/>
    <w:rsid w:val="00BA407B"/>
    <w:rsid w:val="00BA5C67"/>
    <w:rsid w:val="00BA6147"/>
    <w:rsid w:val="00BA7260"/>
    <w:rsid w:val="00BA7D55"/>
    <w:rsid w:val="00BB08E2"/>
    <w:rsid w:val="00BB1678"/>
    <w:rsid w:val="00BB1723"/>
    <w:rsid w:val="00BB29C4"/>
    <w:rsid w:val="00BB48D8"/>
    <w:rsid w:val="00BB65AF"/>
    <w:rsid w:val="00BB67F2"/>
    <w:rsid w:val="00BB71B5"/>
    <w:rsid w:val="00BC0D08"/>
    <w:rsid w:val="00BC1935"/>
    <w:rsid w:val="00BC2595"/>
    <w:rsid w:val="00BC3055"/>
    <w:rsid w:val="00BC362D"/>
    <w:rsid w:val="00BC459C"/>
    <w:rsid w:val="00BC4C4D"/>
    <w:rsid w:val="00BC6EEF"/>
    <w:rsid w:val="00BC797E"/>
    <w:rsid w:val="00BD018E"/>
    <w:rsid w:val="00BD0A72"/>
    <w:rsid w:val="00BD0BF5"/>
    <w:rsid w:val="00BD2530"/>
    <w:rsid w:val="00BD2FF2"/>
    <w:rsid w:val="00BD41BB"/>
    <w:rsid w:val="00BD476A"/>
    <w:rsid w:val="00BD5435"/>
    <w:rsid w:val="00BD54EA"/>
    <w:rsid w:val="00BE0018"/>
    <w:rsid w:val="00BE3536"/>
    <w:rsid w:val="00BE43F2"/>
    <w:rsid w:val="00BE461B"/>
    <w:rsid w:val="00BE4741"/>
    <w:rsid w:val="00BF0C48"/>
    <w:rsid w:val="00BF21A4"/>
    <w:rsid w:val="00BF31CE"/>
    <w:rsid w:val="00BF3F54"/>
    <w:rsid w:val="00BF5803"/>
    <w:rsid w:val="00BF5D43"/>
    <w:rsid w:val="00BF7B65"/>
    <w:rsid w:val="00C00AD6"/>
    <w:rsid w:val="00C01008"/>
    <w:rsid w:val="00C0193F"/>
    <w:rsid w:val="00C051BD"/>
    <w:rsid w:val="00C068CA"/>
    <w:rsid w:val="00C07178"/>
    <w:rsid w:val="00C07ADA"/>
    <w:rsid w:val="00C103D5"/>
    <w:rsid w:val="00C1047D"/>
    <w:rsid w:val="00C10A32"/>
    <w:rsid w:val="00C112D0"/>
    <w:rsid w:val="00C12E39"/>
    <w:rsid w:val="00C13EB7"/>
    <w:rsid w:val="00C14E73"/>
    <w:rsid w:val="00C15A90"/>
    <w:rsid w:val="00C17D06"/>
    <w:rsid w:val="00C221F8"/>
    <w:rsid w:val="00C23DB7"/>
    <w:rsid w:val="00C248B0"/>
    <w:rsid w:val="00C2548B"/>
    <w:rsid w:val="00C262B2"/>
    <w:rsid w:val="00C302C4"/>
    <w:rsid w:val="00C304DE"/>
    <w:rsid w:val="00C33CBC"/>
    <w:rsid w:val="00C35807"/>
    <w:rsid w:val="00C35B1B"/>
    <w:rsid w:val="00C35BEB"/>
    <w:rsid w:val="00C3647F"/>
    <w:rsid w:val="00C37252"/>
    <w:rsid w:val="00C40256"/>
    <w:rsid w:val="00C4099B"/>
    <w:rsid w:val="00C40D0D"/>
    <w:rsid w:val="00C41721"/>
    <w:rsid w:val="00C44826"/>
    <w:rsid w:val="00C458C0"/>
    <w:rsid w:val="00C53017"/>
    <w:rsid w:val="00C55B74"/>
    <w:rsid w:val="00C5796A"/>
    <w:rsid w:val="00C60408"/>
    <w:rsid w:val="00C61114"/>
    <w:rsid w:val="00C6179D"/>
    <w:rsid w:val="00C61D78"/>
    <w:rsid w:val="00C6218B"/>
    <w:rsid w:val="00C6609D"/>
    <w:rsid w:val="00C712D0"/>
    <w:rsid w:val="00C71917"/>
    <w:rsid w:val="00C721A7"/>
    <w:rsid w:val="00C73955"/>
    <w:rsid w:val="00C741C2"/>
    <w:rsid w:val="00C74F96"/>
    <w:rsid w:val="00C75ADE"/>
    <w:rsid w:val="00C77F1E"/>
    <w:rsid w:val="00C809CE"/>
    <w:rsid w:val="00C81391"/>
    <w:rsid w:val="00C814A2"/>
    <w:rsid w:val="00C8193F"/>
    <w:rsid w:val="00C81A74"/>
    <w:rsid w:val="00C82A46"/>
    <w:rsid w:val="00C83A46"/>
    <w:rsid w:val="00C8725F"/>
    <w:rsid w:val="00C90BC5"/>
    <w:rsid w:val="00C9213C"/>
    <w:rsid w:val="00C923CB"/>
    <w:rsid w:val="00C92485"/>
    <w:rsid w:val="00C94987"/>
    <w:rsid w:val="00C94C56"/>
    <w:rsid w:val="00C95156"/>
    <w:rsid w:val="00C9553E"/>
    <w:rsid w:val="00C955CB"/>
    <w:rsid w:val="00CA064C"/>
    <w:rsid w:val="00CA0C76"/>
    <w:rsid w:val="00CA1969"/>
    <w:rsid w:val="00CA315D"/>
    <w:rsid w:val="00CA34D9"/>
    <w:rsid w:val="00CA38E4"/>
    <w:rsid w:val="00CA4356"/>
    <w:rsid w:val="00CA4B53"/>
    <w:rsid w:val="00CA5312"/>
    <w:rsid w:val="00CA5449"/>
    <w:rsid w:val="00CB283E"/>
    <w:rsid w:val="00CB28DD"/>
    <w:rsid w:val="00CB317C"/>
    <w:rsid w:val="00CB423A"/>
    <w:rsid w:val="00CB5F1A"/>
    <w:rsid w:val="00CB6057"/>
    <w:rsid w:val="00CB6C80"/>
    <w:rsid w:val="00CB718B"/>
    <w:rsid w:val="00CC22D1"/>
    <w:rsid w:val="00CC2978"/>
    <w:rsid w:val="00CC29C4"/>
    <w:rsid w:val="00CC449E"/>
    <w:rsid w:val="00CC47A8"/>
    <w:rsid w:val="00CC48F4"/>
    <w:rsid w:val="00CC4BCE"/>
    <w:rsid w:val="00CC4FAA"/>
    <w:rsid w:val="00CC52CC"/>
    <w:rsid w:val="00CD02A8"/>
    <w:rsid w:val="00CD0ECC"/>
    <w:rsid w:val="00CD161E"/>
    <w:rsid w:val="00CD232B"/>
    <w:rsid w:val="00CD36BF"/>
    <w:rsid w:val="00CE1799"/>
    <w:rsid w:val="00CE1A57"/>
    <w:rsid w:val="00CE4F6B"/>
    <w:rsid w:val="00CE5222"/>
    <w:rsid w:val="00CE7E6A"/>
    <w:rsid w:val="00CE7EFC"/>
    <w:rsid w:val="00CF1430"/>
    <w:rsid w:val="00CF1769"/>
    <w:rsid w:val="00CF1B66"/>
    <w:rsid w:val="00CF2A91"/>
    <w:rsid w:val="00CF4BA2"/>
    <w:rsid w:val="00CF5479"/>
    <w:rsid w:val="00CF54E4"/>
    <w:rsid w:val="00CF56B6"/>
    <w:rsid w:val="00CF57CD"/>
    <w:rsid w:val="00CF60F4"/>
    <w:rsid w:val="00CF66AE"/>
    <w:rsid w:val="00CF706F"/>
    <w:rsid w:val="00CF7328"/>
    <w:rsid w:val="00CF7603"/>
    <w:rsid w:val="00CF7D5F"/>
    <w:rsid w:val="00D00761"/>
    <w:rsid w:val="00D0157F"/>
    <w:rsid w:val="00D01651"/>
    <w:rsid w:val="00D0315D"/>
    <w:rsid w:val="00D04B3F"/>
    <w:rsid w:val="00D04BBE"/>
    <w:rsid w:val="00D04E55"/>
    <w:rsid w:val="00D066D5"/>
    <w:rsid w:val="00D10058"/>
    <w:rsid w:val="00D10127"/>
    <w:rsid w:val="00D11569"/>
    <w:rsid w:val="00D1168E"/>
    <w:rsid w:val="00D11A5C"/>
    <w:rsid w:val="00D11E32"/>
    <w:rsid w:val="00D128EF"/>
    <w:rsid w:val="00D12C7D"/>
    <w:rsid w:val="00D13EDF"/>
    <w:rsid w:val="00D1483A"/>
    <w:rsid w:val="00D2051C"/>
    <w:rsid w:val="00D22AC7"/>
    <w:rsid w:val="00D25051"/>
    <w:rsid w:val="00D263EF"/>
    <w:rsid w:val="00D2641E"/>
    <w:rsid w:val="00D2699D"/>
    <w:rsid w:val="00D27F69"/>
    <w:rsid w:val="00D301C7"/>
    <w:rsid w:val="00D309B1"/>
    <w:rsid w:val="00D30A73"/>
    <w:rsid w:val="00D30D78"/>
    <w:rsid w:val="00D32C70"/>
    <w:rsid w:val="00D33005"/>
    <w:rsid w:val="00D333FD"/>
    <w:rsid w:val="00D3419F"/>
    <w:rsid w:val="00D34C26"/>
    <w:rsid w:val="00D3535D"/>
    <w:rsid w:val="00D35A1B"/>
    <w:rsid w:val="00D35AFA"/>
    <w:rsid w:val="00D37311"/>
    <w:rsid w:val="00D40CE7"/>
    <w:rsid w:val="00D4101C"/>
    <w:rsid w:val="00D426DE"/>
    <w:rsid w:val="00D43E89"/>
    <w:rsid w:val="00D44240"/>
    <w:rsid w:val="00D44799"/>
    <w:rsid w:val="00D46D9B"/>
    <w:rsid w:val="00D4790B"/>
    <w:rsid w:val="00D47AB1"/>
    <w:rsid w:val="00D504B9"/>
    <w:rsid w:val="00D51661"/>
    <w:rsid w:val="00D528AA"/>
    <w:rsid w:val="00D52F8B"/>
    <w:rsid w:val="00D5373A"/>
    <w:rsid w:val="00D54AB6"/>
    <w:rsid w:val="00D54CD2"/>
    <w:rsid w:val="00D54D09"/>
    <w:rsid w:val="00D55040"/>
    <w:rsid w:val="00D55064"/>
    <w:rsid w:val="00D55F6B"/>
    <w:rsid w:val="00D56569"/>
    <w:rsid w:val="00D578E1"/>
    <w:rsid w:val="00D57EE0"/>
    <w:rsid w:val="00D60E93"/>
    <w:rsid w:val="00D619EC"/>
    <w:rsid w:val="00D626A3"/>
    <w:rsid w:val="00D63EFA"/>
    <w:rsid w:val="00D657AF"/>
    <w:rsid w:val="00D65A21"/>
    <w:rsid w:val="00D6653B"/>
    <w:rsid w:val="00D67A4D"/>
    <w:rsid w:val="00D70BAC"/>
    <w:rsid w:val="00D70C65"/>
    <w:rsid w:val="00D71494"/>
    <w:rsid w:val="00D72258"/>
    <w:rsid w:val="00D74FAC"/>
    <w:rsid w:val="00D74FEE"/>
    <w:rsid w:val="00D75DB7"/>
    <w:rsid w:val="00D776E4"/>
    <w:rsid w:val="00D77C6E"/>
    <w:rsid w:val="00D82394"/>
    <w:rsid w:val="00D83135"/>
    <w:rsid w:val="00D84613"/>
    <w:rsid w:val="00D85918"/>
    <w:rsid w:val="00D85D40"/>
    <w:rsid w:val="00D86339"/>
    <w:rsid w:val="00D869E5"/>
    <w:rsid w:val="00D907CE"/>
    <w:rsid w:val="00D9083B"/>
    <w:rsid w:val="00D90C1E"/>
    <w:rsid w:val="00D9153C"/>
    <w:rsid w:val="00D92926"/>
    <w:rsid w:val="00D94F15"/>
    <w:rsid w:val="00D97E13"/>
    <w:rsid w:val="00DA0372"/>
    <w:rsid w:val="00DA0506"/>
    <w:rsid w:val="00DA3735"/>
    <w:rsid w:val="00DA42DE"/>
    <w:rsid w:val="00DA5B1B"/>
    <w:rsid w:val="00DA6317"/>
    <w:rsid w:val="00DA686E"/>
    <w:rsid w:val="00DA6FF1"/>
    <w:rsid w:val="00DA782E"/>
    <w:rsid w:val="00DB0D3B"/>
    <w:rsid w:val="00DB2346"/>
    <w:rsid w:val="00DB380D"/>
    <w:rsid w:val="00DB5C8A"/>
    <w:rsid w:val="00DB71D3"/>
    <w:rsid w:val="00DB7FB5"/>
    <w:rsid w:val="00DC0DF6"/>
    <w:rsid w:val="00DC1C58"/>
    <w:rsid w:val="00DC27F4"/>
    <w:rsid w:val="00DC370C"/>
    <w:rsid w:val="00DC689B"/>
    <w:rsid w:val="00DC780A"/>
    <w:rsid w:val="00DD16A8"/>
    <w:rsid w:val="00DD22DD"/>
    <w:rsid w:val="00DD4340"/>
    <w:rsid w:val="00DD5A63"/>
    <w:rsid w:val="00DD641F"/>
    <w:rsid w:val="00DD6427"/>
    <w:rsid w:val="00DE0090"/>
    <w:rsid w:val="00DE2638"/>
    <w:rsid w:val="00DE28C5"/>
    <w:rsid w:val="00DE3B80"/>
    <w:rsid w:val="00DE45FF"/>
    <w:rsid w:val="00DE4AA2"/>
    <w:rsid w:val="00DE5506"/>
    <w:rsid w:val="00DF03A4"/>
    <w:rsid w:val="00DF21C3"/>
    <w:rsid w:val="00DF2B1F"/>
    <w:rsid w:val="00DF3B06"/>
    <w:rsid w:val="00DF4DAF"/>
    <w:rsid w:val="00DF5F22"/>
    <w:rsid w:val="00DF6822"/>
    <w:rsid w:val="00DF6829"/>
    <w:rsid w:val="00DF7789"/>
    <w:rsid w:val="00E01149"/>
    <w:rsid w:val="00E0178C"/>
    <w:rsid w:val="00E0189F"/>
    <w:rsid w:val="00E03495"/>
    <w:rsid w:val="00E03569"/>
    <w:rsid w:val="00E0537F"/>
    <w:rsid w:val="00E05DDD"/>
    <w:rsid w:val="00E060E9"/>
    <w:rsid w:val="00E064B2"/>
    <w:rsid w:val="00E102FA"/>
    <w:rsid w:val="00E109FA"/>
    <w:rsid w:val="00E10AA7"/>
    <w:rsid w:val="00E110C2"/>
    <w:rsid w:val="00E1238C"/>
    <w:rsid w:val="00E15286"/>
    <w:rsid w:val="00E15945"/>
    <w:rsid w:val="00E15B34"/>
    <w:rsid w:val="00E17F48"/>
    <w:rsid w:val="00E209C9"/>
    <w:rsid w:val="00E23340"/>
    <w:rsid w:val="00E25656"/>
    <w:rsid w:val="00E25E00"/>
    <w:rsid w:val="00E27AD3"/>
    <w:rsid w:val="00E3233B"/>
    <w:rsid w:val="00E325D5"/>
    <w:rsid w:val="00E330E1"/>
    <w:rsid w:val="00E337E4"/>
    <w:rsid w:val="00E33B85"/>
    <w:rsid w:val="00E35AB5"/>
    <w:rsid w:val="00E360B0"/>
    <w:rsid w:val="00E36983"/>
    <w:rsid w:val="00E36E77"/>
    <w:rsid w:val="00E4005A"/>
    <w:rsid w:val="00E404F1"/>
    <w:rsid w:val="00E408E9"/>
    <w:rsid w:val="00E40962"/>
    <w:rsid w:val="00E41C39"/>
    <w:rsid w:val="00E4244D"/>
    <w:rsid w:val="00E4426E"/>
    <w:rsid w:val="00E458A4"/>
    <w:rsid w:val="00E462C4"/>
    <w:rsid w:val="00E4657F"/>
    <w:rsid w:val="00E54B84"/>
    <w:rsid w:val="00E5749E"/>
    <w:rsid w:val="00E620EF"/>
    <w:rsid w:val="00E6398D"/>
    <w:rsid w:val="00E6454D"/>
    <w:rsid w:val="00E64ABD"/>
    <w:rsid w:val="00E65010"/>
    <w:rsid w:val="00E660D2"/>
    <w:rsid w:val="00E66620"/>
    <w:rsid w:val="00E67086"/>
    <w:rsid w:val="00E6766A"/>
    <w:rsid w:val="00E70AE0"/>
    <w:rsid w:val="00E70BEC"/>
    <w:rsid w:val="00E721F5"/>
    <w:rsid w:val="00E725F4"/>
    <w:rsid w:val="00E72E8A"/>
    <w:rsid w:val="00E74F21"/>
    <w:rsid w:val="00E76523"/>
    <w:rsid w:val="00E77CB1"/>
    <w:rsid w:val="00E8318A"/>
    <w:rsid w:val="00E83B28"/>
    <w:rsid w:val="00E846CE"/>
    <w:rsid w:val="00E84CB2"/>
    <w:rsid w:val="00E85806"/>
    <w:rsid w:val="00E85CD6"/>
    <w:rsid w:val="00E86D28"/>
    <w:rsid w:val="00E87812"/>
    <w:rsid w:val="00E9104B"/>
    <w:rsid w:val="00E91F21"/>
    <w:rsid w:val="00E94197"/>
    <w:rsid w:val="00E941B1"/>
    <w:rsid w:val="00E9439F"/>
    <w:rsid w:val="00E954F2"/>
    <w:rsid w:val="00E95856"/>
    <w:rsid w:val="00E96536"/>
    <w:rsid w:val="00E96ABB"/>
    <w:rsid w:val="00E96FDF"/>
    <w:rsid w:val="00E974E2"/>
    <w:rsid w:val="00EA0436"/>
    <w:rsid w:val="00EA20BB"/>
    <w:rsid w:val="00EA21EB"/>
    <w:rsid w:val="00EA58F7"/>
    <w:rsid w:val="00EB05F8"/>
    <w:rsid w:val="00EB1C8C"/>
    <w:rsid w:val="00EB2494"/>
    <w:rsid w:val="00EB26EE"/>
    <w:rsid w:val="00EB270C"/>
    <w:rsid w:val="00EB2EC2"/>
    <w:rsid w:val="00EB3330"/>
    <w:rsid w:val="00EB3460"/>
    <w:rsid w:val="00EB369B"/>
    <w:rsid w:val="00EB4A5C"/>
    <w:rsid w:val="00EB767C"/>
    <w:rsid w:val="00EC1CE3"/>
    <w:rsid w:val="00EC3EDA"/>
    <w:rsid w:val="00EC4A26"/>
    <w:rsid w:val="00EC75F5"/>
    <w:rsid w:val="00EC7977"/>
    <w:rsid w:val="00EC7FE4"/>
    <w:rsid w:val="00ED008E"/>
    <w:rsid w:val="00ED0A6A"/>
    <w:rsid w:val="00ED0D27"/>
    <w:rsid w:val="00ED11AD"/>
    <w:rsid w:val="00ED2D48"/>
    <w:rsid w:val="00ED3D9F"/>
    <w:rsid w:val="00ED4623"/>
    <w:rsid w:val="00ED5706"/>
    <w:rsid w:val="00ED635F"/>
    <w:rsid w:val="00ED643F"/>
    <w:rsid w:val="00ED695C"/>
    <w:rsid w:val="00EE07FF"/>
    <w:rsid w:val="00EE0DFE"/>
    <w:rsid w:val="00EE1139"/>
    <w:rsid w:val="00EE1189"/>
    <w:rsid w:val="00EE18A1"/>
    <w:rsid w:val="00EE1BD4"/>
    <w:rsid w:val="00EE1EC9"/>
    <w:rsid w:val="00EE268A"/>
    <w:rsid w:val="00EE2E2C"/>
    <w:rsid w:val="00EE3DF9"/>
    <w:rsid w:val="00EE43F0"/>
    <w:rsid w:val="00EE4CD1"/>
    <w:rsid w:val="00EF0042"/>
    <w:rsid w:val="00EF0F86"/>
    <w:rsid w:val="00EF16D1"/>
    <w:rsid w:val="00EF3396"/>
    <w:rsid w:val="00EF5031"/>
    <w:rsid w:val="00EF5138"/>
    <w:rsid w:val="00EF63DD"/>
    <w:rsid w:val="00EF6551"/>
    <w:rsid w:val="00EF69C9"/>
    <w:rsid w:val="00EF7293"/>
    <w:rsid w:val="00EF7529"/>
    <w:rsid w:val="00EF7851"/>
    <w:rsid w:val="00F02E5D"/>
    <w:rsid w:val="00F07086"/>
    <w:rsid w:val="00F072BB"/>
    <w:rsid w:val="00F10269"/>
    <w:rsid w:val="00F10EE2"/>
    <w:rsid w:val="00F111DB"/>
    <w:rsid w:val="00F120B6"/>
    <w:rsid w:val="00F12E53"/>
    <w:rsid w:val="00F1580E"/>
    <w:rsid w:val="00F16D52"/>
    <w:rsid w:val="00F178BE"/>
    <w:rsid w:val="00F17BBB"/>
    <w:rsid w:val="00F17CC6"/>
    <w:rsid w:val="00F203D6"/>
    <w:rsid w:val="00F205E8"/>
    <w:rsid w:val="00F20865"/>
    <w:rsid w:val="00F218E1"/>
    <w:rsid w:val="00F22F90"/>
    <w:rsid w:val="00F234B9"/>
    <w:rsid w:val="00F2590C"/>
    <w:rsid w:val="00F25E7D"/>
    <w:rsid w:val="00F26757"/>
    <w:rsid w:val="00F27317"/>
    <w:rsid w:val="00F27A2C"/>
    <w:rsid w:val="00F301BF"/>
    <w:rsid w:val="00F30594"/>
    <w:rsid w:val="00F3068A"/>
    <w:rsid w:val="00F307AA"/>
    <w:rsid w:val="00F30AD8"/>
    <w:rsid w:val="00F34957"/>
    <w:rsid w:val="00F35614"/>
    <w:rsid w:val="00F35ACC"/>
    <w:rsid w:val="00F37487"/>
    <w:rsid w:val="00F37AD5"/>
    <w:rsid w:val="00F40F40"/>
    <w:rsid w:val="00F41128"/>
    <w:rsid w:val="00F41757"/>
    <w:rsid w:val="00F42221"/>
    <w:rsid w:val="00F425D0"/>
    <w:rsid w:val="00F435DD"/>
    <w:rsid w:val="00F457B8"/>
    <w:rsid w:val="00F45ADA"/>
    <w:rsid w:val="00F47546"/>
    <w:rsid w:val="00F4780B"/>
    <w:rsid w:val="00F514F9"/>
    <w:rsid w:val="00F529C7"/>
    <w:rsid w:val="00F55BE1"/>
    <w:rsid w:val="00F5647E"/>
    <w:rsid w:val="00F605AE"/>
    <w:rsid w:val="00F606F7"/>
    <w:rsid w:val="00F6071E"/>
    <w:rsid w:val="00F61468"/>
    <w:rsid w:val="00F618A1"/>
    <w:rsid w:val="00F6198F"/>
    <w:rsid w:val="00F61D77"/>
    <w:rsid w:val="00F627E8"/>
    <w:rsid w:val="00F65413"/>
    <w:rsid w:val="00F661AC"/>
    <w:rsid w:val="00F6631F"/>
    <w:rsid w:val="00F67B02"/>
    <w:rsid w:val="00F722A2"/>
    <w:rsid w:val="00F740BD"/>
    <w:rsid w:val="00F75E91"/>
    <w:rsid w:val="00F76B52"/>
    <w:rsid w:val="00F77604"/>
    <w:rsid w:val="00F77F31"/>
    <w:rsid w:val="00F8002C"/>
    <w:rsid w:val="00F80553"/>
    <w:rsid w:val="00F84A25"/>
    <w:rsid w:val="00F85269"/>
    <w:rsid w:val="00F86A7D"/>
    <w:rsid w:val="00F86B41"/>
    <w:rsid w:val="00F87892"/>
    <w:rsid w:val="00F9098C"/>
    <w:rsid w:val="00F9321E"/>
    <w:rsid w:val="00F94181"/>
    <w:rsid w:val="00FA06F1"/>
    <w:rsid w:val="00FA0CEE"/>
    <w:rsid w:val="00FA158B"/>
    <w:rsid w:val="00FA15C6"/>
    <w:rsid w:val="00FA1864"/>
    <w:rsid w:val="00FA4A48"/>
    <w:rsid w:val="00FA56C3"/>
    <w:rsid w:val="00FA68E4"/>
    <w:rsid w:val="00FA6A3A"/>
    <w:rsid w:val="00FA6BB9"/>
    <w:rsid w:val="00FA749B"/>
    <w:rsid w:val="00FA7AB9"/>
    <w:rsid w:val="00FB13A5"/>
    <w:rsid w:val="00FB177E"/>
    <w:rsid w:val="00FB1EBF"/>
    <w:rsid w:val="00FB31DD"/>
    <w:rsid w:val="00FB3292"/>
    <w:rsid w:val="00FB3660"/>
    <w:rsid w:val="00FB3FFF"/>
    <w:rsid w:val="00FB506E"/>
    <w:rsid w:val="00FB6039"/>
    <w:rsid w:val="00FB71F4"/>
    <w:rsid w:val="00FC0EFB"/>
    <w:rsid w:val="00FC0FB7"/>
    <w:rsid w:val="00FC22B4"/>
    <w:rsid w:val="00FC259B"/>
    <w:rsid w:val="00FC3994"/>
    <w:rsid w:val="00FC4E83"/>
    <w:rsid w:val="00FC5B1B"/>
    <w:rsid w:val="00FC6284"/>
    <w:rsid w:val="00FD0177"/>
    <w:rsid w:val="00FD04B0"/>
    <w:rsid w:val="00FD0580"/>
    <w:rsid w:val="00FD18F2"/>
    <w:rsid w:val="00FD1BFE"/>
    <w:rsid w:val="00FD2447"/>
    <w:rsid w:val="00FD2B53"/>
    <w:rsid w:val="00FD2F50"/>
    <w:rsid w:val="00FD3FB4"/>
    <w:rsid w:val="00FD4C6E"/>
    <w:rsid w:val="00FD5E47"/>
    <w:rsid w:val="00FD5F84"/>
    <w:rsid w:val="00FE15EB"/>
    <w:rsid w:val="00FE1C17"/>
    <w:rsid w:val="00FE1E49"/>
    <w:rsid w:val="00FE2999"/>
    <w:rsid w:val="00FE3E7A"/>
    <w:rsid w:val="00FE4AFC"/>
    <w:rsid w:val="00FE4D7D"/>
    <w:rsid w:val="00FE5548"/>
    <w:rsid w:val="00FE5D06"/>
    <w:rsid w:val="00FE5F1E"/>
    <w:rsid w:val="00FE66D2"/>
    <w:rsid w:val="00FE7987"/>
    <w:rsid w:val="00FF182A"/>
    <w:rsid w:val="00FF47FB"/>
    <w:rsid w:val="00FF4C01"/>
    <w:rsid w:val="00FF4D10"/>
    <w:rsid w:val="00FF526A"/>
    <w:rsid w:val="00FF6F6F"/>
    <w:rsid w:val="019141BD"/>
    <w:rsid w:val="05752EDA"/>
    <w:rsid w:val="062E4AA9"/>
    <w:rsid w:val="07D81A85"/>
    <w:rsid w:val="08525F5F"/>
    <w:rsid w:val="089B7BAB"/>
    <w:rsid w:val="09544BDC"/>
    <w:rsid w:val="09D81ED0"/>
    <w:rsid w:val="0A601713"/>
    <w:rsid w:val="0B052A58"/>
    <w:rsid w:val="0B835898"/>
    <w:rsid w:val="0BA00E52"/>
    <w:rsid w:val="0D21591A"/>
    <w:rsid w:val="0FEB3D82"/>
    <w:rsid w:val="13472B5B"/>
    <w:rsid w:val="138B6D30"/>
    <w:rsid w:val="160C14DA"/>
    <w:rsid w:val="193E3E78"/>
    <w:rsid w:val="19C47954"/>
    <w:rsid w:val="1C150F1B"/>
    <w:rsid w:val="21966E65"/>
    <w:rsid w:val="22E9F244"/>
    <w:rsid w:val="24167B63"/>
    <w:rsid w:val="24BF5D28"/>
    <w:rsid w:val="24D07BAE"/>
    <w:rsid w:val="24E66238"/>
    <w:rsid w:val="273632DD"/>
    <w:rsid w:val="27D04DC6"/>
    <w:rsid w:val="283B25BF"/>
    <w:rsid w:val="299A4620"/>
    <w:rsid w:val="2A182A1D"/>
    <w:rsid w:val="2B795FB6"/>
    <w:rsid w:val="2BE57D57"/>
    <w:rsid w:val="2C4D3779"/>
    <w:rsid w:val="2DAD00C8"/>
    <w:rsid w:val="2FEF12E0"/>
    <w:rsid w:val="32C57A68"/>
    <w:rsid w:val="32D43D31"/>
    <w:rsid w:val="330E24D2"/>
    <w:rsid w:val="33636D9A"/>
    <w:rsid w:val="355D2982"/>
    <w:rsid w:val="368E478A"/>
    <w:rsid w:val="36C40FA9"/>
    <w:rsid w:val="37D927D5"/>
    <w:rsid w:val="37EC38B2"/>
    <w:rsid w:val="37EDD397"/>
    <w:rsid w:val="39DF5777"/>
    <w:rsid w:val="3A6D7075"/>
    <w:rsid w:val="3AED6AED"/>
    <w:rsid w:val="3AF65BA7"/>
    <w:rsid w:val="3BFA649C"/>
    <w:rsid w:val="3D91048A"/>
    <w:rsid w:val="3F7B5B32"/>
    <w:rsid w:val="3FF76C11"/>
    <w:rsid w:val="40137BA4"/>
    <w:rsid w:val="40E21DAB"/>
    <w:rsid w:val="414B422F"/>
    <w:rsid w:val="422E62A5"/>
    <w:rsid w:val="44CE2716"/>
    <w:rsid w:val="498046AB"/>
    <w:rsid w:val="49FABBFD"/>
    <w:rsid w:val="49FE3D2D"/>
    <w:rsid w:val="4A7072E5"/>
    <w:rsid w:val="4AC166D5"/>
    <w:rsid w:val="4B857118"/>
    <w:rsid w:val="4D842D3A"/>
    <w:rsid w:val="4EBE4732"/>
    <w:rsid w:val="4EF83441"/>
    <w:rsid w:val="4EFF3B1B"/>
    <w:rsid w:val="4F202944"/>
    <w:rsid w:val="50E720C7"/>
    <w:rsid w:val="518829DA"/>
    <w:rsid w:val="52362577"/>
    <w:rsid w:val="56381960"/>
    <w:rsid w:val="571E156B"/>
    <w:rsid w:val="57AF01B3"/>
    <w:rsid w:val="57F56E38"/>
    <w:rsid w:val="58D15A7C"/>
    <w:rsid w:val="59E501C0"/>
    <w:rsid w:val="5ACD5D67"/>
    <w:rsid w:val="5BC13FD5"/>
    <w:rsid w:val="5C1D6295"/>
    <w:rsid w:val="5C9C5440"/>
    <w:rsid w:val="5E378692"/>
    <w:rsid w:val="5E3B7D64"/>
    <w:rsid w:val="5ED20C01"/>
    <w:rsid w:val="5F4A2ABE"/>
    <w:rsid w:val="5F5E0B3A"/>
    <w:rsid w:val="5F684284"/>
    <w:rsid w:val="63292E89"/>
    <w:rsid w:val="6458574A"/>
    <w:rsid w:val="64787E50"/>
    <w:rsid w:val="65DE7AC9"/>
    <w:rsid w:val="671168D4"/>
    <w:rsid w:val="696E4E54"/>
    <w:rsid w:val="6A63B3AF"/>
    <w:rsid w:val="6B3B4005"/>
    <w:rsid w:val="6D59F39D"/>
    <w:rsid w:val="6EFE57D0"/>
    <w:rsid w:val="6F512367"/>
    <w:rsid w:val="6FE72AB5"/>
    <w:rsid w:val="70447D6F"/>
    <w:rsid w:val="73593202"/>
    <w:rsid w:val="737B61FE"/>
    <w:rsid w:val="737B7CE3"/>
    <w:rsid w:val="73915117"/>
    <w:rsid w:val="73EF8377"/>
    <w:rsid w:val="758F7859"/>
    <w:rsid w:val="75A3300B"/>
    <w:rsid w:val="76F82972"/>
    <w:rsid w:val="76FF5FD0"/>
    <w:rsid w:val="77660EED"/>
    <w:rsid w:val="78134EC9"/>
    <w:rsid w:val="78E7D47D"/>
    <w:rsid w:val="78EC3BC5"/>
    <w:rsid w:val="7A9C63BD"/>
    <w:rsid w:val="7B347A5A"/>
    <w:rsid w:val="7B3A3C96"/>
    <w:rsid w:val="7B83787A"/>
    <w:rsid w:val="7BEE23AC"/>
    <w:rsid w:val="7BFBBC87"/>
    <w:rsid w:val="7BFC6663"/>
    <w:rsid w:val="7BFD53C5"/>
    <w:rsid w:val="7C1E7E7C"/>
    <w:rsid w:val="7C765821"/>
    <w:rsid w:val="7CF99961"/>
    <w:rsid w:val="7D034E01"/>
    <w:rsid w:val="7D9C1274"/>
    <w:rsid w:val="7DCB3E49"/>
    <w:rsid w:val="7E27F17E"/>
    <w:rsid w:val="7EF3366E"/>
    <w:rsid w:val="7EF7E21A"/>
    <w:rsid w:val="7FDF83A2"/>
    <w:rsid w:val="93331CBA"/>
    <w:rsid w:val="9FFECA63"/>
    <w:rsid w:val="AF7FE98C"/>
    <w:rsid w:val="B37FFF46"/>
    <w:rsid w:val="B7FA6CBD"/>
    <w:rsid w:val="BBBFB9F4"/>
    <w:rsid w:val="BBFF4D60"/>
    <w:rsid w:val="BEEF58CE"/>
    <w:rsid w:val="BF6BE161"/>
    <w:rsid w:val="BF6E31DB"/>
    <w:rsid w:val="BF7F5ABB"/>
    <w:rsid w:val="BFFF7C2A"/>
    <w:rsid w:val="BFFF8B3E"/>
    <w:rsid w:val="C73F6AE9"/>
    <w:rsid w:val="C88F0165"/>
    <w:rsid w:val="CBF363E0"/>
    <w:rsid w:val="D4FF7569"/>
    <w:rsid w:val="DBF30891"/>
    <w:rsid w:val="DDFF0608"/>
    <w:rsid w:val="DF73B73C"/>
    <w:rsid w:val="DFD6D212"/>
    <w:rsid w:val="DFEF48A5"/>
    <w:rsid w:val="EAB7355F"/>
    <w:rsid w:val="EEB3BFD2"/>
    <w:rsid w:val="EECFF379"/>
    <w:rsid w:val="F25FE68F"/>
    <w:rsid w:val="F36FD639"/>
    <w:rsid w:val="F3AD036E"/>
    <w:rsid w:val="F51FFB45"/>
    <w:rsid w:val="F7AB916F"/>
    <w:rsid w:val="F7DFAECC"/>
    <w:rsid w:val="FDEECB28"/>
    <w:rsid w:val="FEBD72AC"/>
    <w:rsid w:val="FEBFCF78"/>
    <w:rsid w:val="FEDEF8AA"/>
    <w:rsid w:val="FFC5FFC5"/>
    <w:rsid w:val="FFD42D94"/>
    <w:rsid w:val="FFF3D348"/>
    <w:rsid w:val="FFF47065"/>
    <w:rsid w:val="FFFEA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qFormat="1"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99" w:semiHidden="0" w:name="header"/>
    <w:lsdException w:qFormat="1" w:unhideWhenUsed="0" w:uiPriority="0" w:semiHidden="0" w:name="footer"/>
    <w:lsdException w:uiPriority="0" w:name="index heading"/>
    <w:lsdException w:qFormat="1" w:uiPriority="35" w:semiHidden="0" w:name="caption"/>
    <w:lsdException w:qFormat="1" w:unhideWhenUsed="0" w:uiPriority="99" w:semiHidden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qFormat="1" w:unhideWhenUsed="0" w:uiPriority="0" w:semiHidden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qFormat="1" w:unhideWhenUsed="0" w:uiPriority="0" w:semiHidden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99" w:semiHidden="0" w:name="Date"/>
    <w:lsdException w:qFormat="1" w:unhideWhenUsed="0" w:uiPriority="0" w:semiHidden="0" w:name="Body Text First Indent"/>
    <w:lsdException w:qFormat="1" w:unhideWhenUsed="0" w:uiPriority="0" w:semiHidden="0" w:name="Body Text First Indent 2"/>
    <w:lsdException w:uiPriority="0" w:name="Note Heading"/>
    <w:lsdException w:uiPriority="0" w:name="Body Text 2"/>
    <w:lsdException w:uiPriority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uiPriority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qFormat="1" w:unhideWhenUsed="0" w:uiPriority="0" w:semiHidden="0" w:name="Plain Text"/>
    <w:lsdException w:uiPriority="0" w:name="E-mail Signature"/>
    <w:lsdException w:qFormat="1" w:unhideWhenUsed="0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qFormat="1" w:unhideWhenUsed="0" w:uiPriority="0" w:semiHidden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qFormat="1" w:unhideWhenUsed="0" w:uiPriority="0" w:semiHidden="0" w:name="Table Grid 4"/>
    <w:lsdException w:qFormat="1" w:unhideWhenUsed="0" w:uiPriority="0" w:semiHidden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qFormat="1" w:unhideWhenUsed="0" w:uiPriority="0" w:semiHidden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qFormat="1" w:unhideWhenUsed="0" w:uiPriority="0" w:semiHidden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qFormat="1" w:unhideWhenUsed="0" w:uiPriority="99" w:name="Placeholder Text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qFormat="1"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qFormat="1"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qFormat="1"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00" w:lineRule="auto"/>
    </w:pPr>
    <w:rPr>
      <w:rFonts w:ascii="Arial" w:hAnsi="Arial" w:eastAsia="宋体" w:cs="Times New Roman"/>
      <w:sz w:val="21"/>
      <w:lang w:val="fr-FR" w:eastAsia="fr-FR" w:bidi="ar-SA"/>
    </w:rPr>
  </w:style>
  <w:style w:type="paragraph" w:styleId="2">
    <w:name w:val="heading 1"/>
    <w:basedOn w:val="1"/>
    <w:next w:val="1"/>
    <w:link w:val="69"/>
    <w:qFormat/>
    <w:uiPriority w:val="0"/>
    <w:pPr>
      <w:keepNext/>
      <w:keepLines/>
      <w:numPr>
        <w:ilvl w:val="0"/>
        <w:numId w:val="1"/>
      </w:numPr>
      <w:tabs>
        <w:tab w:val="left" w:pos="440"/>
      </w:tabs>
      <w:spacing w:before="400" w:after="120"/>
      <w:jc w:val="both"/>
      <w:outlineLvl w:val="0"/>
    </w:pPr>
    <w:rPr>
      <w:b/>
      <w:bCs/>
      <w:kern w:val="44"/>
      <w:sz w:val="28"/>
      <w:szCs w:val="44"/>
      <w:lang w:val="en-US" w:eastAsia="zh-CN"/>
    </w:rPr>
  </w:style>
  <w:style w:type="paragraph" w:styleId="3">
    <w:name w:val="heading 2"/>
    <w:basedOn w:val="1"/>
    <w:next w:val="1"/>
    <w:link w:val="68"/>
    <w:qFormat/>
    <w:uiPriority w:val="0"/>
    <w:pPr>
      <w:keepNext/>
      <w:keepLines/>
      <w:numPr>
        <w:ilvl w:val="1"/>
        <w:numId w:val="1"/>
      </w:numPr>
      <w:tabs>
        <w:tab w:val="left" w:pos="680"/>
      </w:tabs>
      <w:spacing w:before="400" w:after="120"/>
      <w:jc w:val="both"/>
      <w:outlineLvl w:val="1"/>
    </w:pPr>
    <w:rPr>
      <w:rFonts w:cs="Arial"/>
      <w:b/>
      <w:bCs/>
      <w:kern w:val="2"/>
      <w:sz w:val="24"/>
      <w:szCs w:val="28"/>
      <w:lang w:val="en-US" w:eastAsia="zh-CN"/>
    </w:rPr>
  </w:style>
  <w:style w:type="paragraph" w:styleId="4">
    <w:name w:val="heading 3"/>
    <w:basedOn w:val="1"/>
    <w:next w:val="1"/>
    <w:link w:val="85"/>
    <w:qFormat/>
    <w:uiPriority w:val="0"/>
    <w:pPr>
      <w:keepNext/>
      <w:keepLines/>
      <w:numPr>
        <w:ilvl w:val="2"/>
        <w:numId w:val="1"/>
      </w:numPr>
      <w:tabs>
        <w:tab w:val="left" w:pos="836"/>
      </w:tabs>
      <w:spacing w:before="120" w:after="120"/>
      <w:jc w:val="both"/>
      <w:outlineLvl w:val="2"/>
    </w:pPr>
    <w:rPr>
      <w:b/>
      <w:bCs/>
      <w:kern w:val="2"/>
      <w:szCs w:val="21"/>
      <w:lang w:val="en-US" w:eastAsia="zh-CN"/>
    </w:rPr>
  </w:style>
  <w:style w:type="paragraph" w:styleId="5">
    <w:name w:val="heading 4"/>
    <w:basedOn w:val="1"/>
    <w:next w:val="1"/>
    <w:link w:val="86"/>
    <w:qFormat/>
    <w:uiPriority w:val="0"/>
    <w:pPr>
      <w:keepNext/>
      <w:keepLines/>
      <w:numPr>
        <w:ilvl w:val="3"/>
        <w:numId w:val="1"/>
      </w:numPr>
      <w:tabs>
        <w:tab w:val="left" w:pos="680"/>
        <w:tab w:val="left" w:pos="1012"/>
      </w:tabs>
      <w:spacing w:before="120" w:after="120"/>
      <w:jc w:val="both"/>
      <w:outlineLvl w:val="3"/>
    </w:pPr>
    <w:rPr>
      <w:b/>
      <w:bCs/>
      <w:kern w:val="2"/>
      <w:szCs w:val="24"/>
      <w:lang w:val="en-US" w:eastAsia="zh-CN"/>
    </w:rPr>
  </w:style>
  <w:style w:type="paragraph" w:styleId="6">
    <w:name w:val="heading 5"/>
    <w:basedOn w:val="1"/>
    <w:next w:val="1"/>
    <w:link w:val="87"/>
    <w:qFormat/>
    <w:uiPriority w:val="0"/>
    <w:pPr>
      <w:keepNext/>
      <w:keepLines/>
      <w:numPr>
        <w:ilvl w:val="4"/>
        <w:numId w:val="1"/>
      </w:numPr>
      <w:tabs>
        <w:tab w:val="left" w:pos="1188"/>
        <w:tab w:val="clear" w:pos="1134"/>
      </w:tabs>
      <w:spacing w:before="120" w:after="120"/>
      <w:ind w:left="1191" w:hanging="1191"/>
      <w:jc w:val="both"/>
      <w:outlineLvl w:val="4"/>
    </w:pPr>
    <w:rPr>
      <w:b/>
      <w:bCs/>
      <w:kern w:val="2"/>
      <w:szCs w:val="28"/>
      <w:lang w:val="en-US" w:eastAsia="zh-CN"/>
    </w:rPr>
  </w:style>
  <w:style w:type="paragraph" w:styleId="7">
    <w:name w:val="heading 6"/>
    <w:basedOn w:val="1"/>
    <w:next w:val="1"/>
    <w:link w:val="88"/>
    <w:qFormat/>
    <w:uiPriority w:val="0"/>
    <w:pPr>
      <w:keepNext/>
      <w:keepLines/>
      <w:numPr>
        <w:ilvl w:val="5"/>
        <w:numId w:val="1"/>
      </w:numPr>
      <w:tabs>
        <w:tab w:val="left" w:pos="1364"/>
        <w:tab w:val="clear" w:pos="1418"/>
      </w:tabs>
      <w:spacing w:before="120" w:after="120"/>
      <w:ind w:left="1304" w:hanging="1304"/>
      <w:jc w:val="both"/>
      <w:outlineLvl w:val="5"/>
    </w:pPr>
    <w:rPr>
      <w:b/>
      <w:bCs/>
      <w:kern w:val="2"/>
      <w:szCs w:val="24"/>
      <w:lang w:val="en-US" w:eastAsia="zh-CN"/>
    </w:rPr>
  </w:style>
  <w:style w:type="paragraph" w:styleId="8">
    <w:name w:val="heading 7"/>
    <w:basedOn w:val="1"/>
    <w:next w:val="1"/>
    <w:link w:val="89"/>
    <w:qFormat/>
    <w:uiPriority w:val="0"/>
    <w:pPr>
      <w:keepNext/>
      <w:keepLines/>
      <w:numPr>
        <w:ilvl w:val="6"/>
        <w:numId w:val="1"/>
      </w:numPr>
      <w:tabs>
        <w:tab w:val="left" w:pos="1540"/>
        <w:tab w:val="clear" w:pos="1701"/>
      </w:tabs>
      <w:spacing w:before="120" w:after="120"/>
      <w:ind w:left="1531" w:hanging="1531"/>
      <w:jc w:val="both"/>
      <w:outlineLvl w:val="6"/>
    </w:pPr>
    <w:rPr>
      <w:b/>
      <w:bCs/>
      <w:kern w:val="2"/>
      <w:szCs w:val="24"/>
      <w:lang w:val="en-US" w:eastAsia="zh-CN"/>
    </w:rPr>
  </w:style>
  <w:style w:type="paragraph" w:styleId="9">
    <w:name w:val="heading 8"/>
    <w:basedOn w:val="1"/>
    <w:next w:val="1"/>
    <w:link w:val="90"/>
    <w:qFormat/>
    <w:uiPriority w:val="0"/>
    <w:pPr>
      <w:keepNext/>
      <w:keepLines/>
      <w:numPr>
        <w:ilvl w:val="7"/>
        <w:numId w:val="1"/>
      </w:numPr>
      <w:tabs>
        <w:tab w:val="clear" w:pos="1701"/>
      </w:tabs>
      <w:spacing w:before="120" w:after="120"/>
      <w:jc w:val="both"/>
      <w:outlineLvl w:val="7"/>
    </w:pPr>
    <w:rPr>
      <w:b/>
      <w:kern w:val="2"/>
      <w:szCs w:val="24"/>
      <w:lang w:val="en-US" w:eastAsia="zh-CN"/>
    </w:rPr>
  </w:style>
  <w:style w:type="paragraph" w:styleId="10">
    <w:name w:val="heading 9"/>
    <w:basedOn w:val="1"/>
    <w:next w:val="1"/>
    <w:link w:val="91"/>
    <w:qFormat/>
    <w:uiPriority w:val="0"/>
    <w:pPr>
      <w:keepNext/>
      <w:keepLines/>
      <w:numPr>
        <w:ilvl w:val="8"/>
        <w:numId w:val="1"/>
      </w:numPr>
      <w:tabs>
        <w:tab w:val="left" w:pos="1892"/>
        <w:tab w:val="clear" w:pos="1871"/>
      </w:tabs>
      <w:spacing w:before="120" w:after="120"/>
      <w:jc w:val="both"/>
      <w:outlineLvl w:val="8"/>
    </w:pPr>
    <w:rPr>
      <w:b/>
      <w:kern w:val="2"/>
      <w:szCs w:val="21"/>
      <w:lang w:val="en-US" w:eastAsia="zh-CN"/>
    </w:rPr>
  </w:style>
  <w:style w:type="character" w:default="1" w:styleId="53">
    <w:name w:val="Default Paragraph Font"/>
    <w:semiHidden/>
    <w:unhideWhenUsed/>
    <w:qFormat/>
    <w:uiPriority w:val="1"/>
  </w:style>
  <w:style w:type="table" w:default="1" w:styleId="4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semiHidden/>
    <w:qFormat/>
    <w:uiPriority w:val="0"/>
    <w:pPr>
      <w:ind w:left="1260"/>
    </w:pPr>
    <w:rPr>
      <w:rFonts w:ascii="Times New Roman" w:hAnsi="Times New Roman"/>
      <w:sz w:val="18"/>
      <w:szCs w:val="18"/>
    </w:rPr>
  </w:style>
  <w:style w:type="paragraph" w:styleId="12">
    <w:name w:val="List Bullet 4"/>
    <w:basedOn w:val="1"/>
    <w:qFormat/>
    <w:uiPriority w:val="0"/>
    <w:pPr>
      <w:numPr>
        <w:ilvl w:val="0"/>
        <w:numId w:val="2"/>
      </w:numPr>
      <w:spacing w:line="360" w:lineRule="auto"/>
      <w:jc w:val="both"/>
    </w:pPr>
    <w:rPr>
      <w:kern w:val="2"/>
      <w:szCs w:val="24"/>
      <w:lang w:val="en-US" w:eastAsia="zh-CN"/>
    </w:rPr>
  </w:style>
  <w:style w:type="paragraph" w:styleId="13">
    <w:name w:val="Normal Indent"/>
    <w:basedOn w:val="1"/>
    <w:link w:val="79"/>
    <w:qFormat/>
    <w:uiPriority w:val="0"/>
    <w:pPr>
      <w:spacing w:line="360" w:lineRule="auto"/>
      <w:ind w:firstLine="420" w:firstLineChars="200"/>
      <w:jc w:val="both"/>
    </w:pPr>
    <w:rPr>
      <w:kern w:val="2"/>
      <w:sz w:val="24"/>
      <w:szCs w:val="24"/>
      <w:lang w:val="en-US" w:eastAsia="zh-CN"/>
    </w:rPr>
  </w:style>
  <w:style w:type="paragraph" w:styleId="14">
    <w:name w:val="caption"/>
    <w:basedOn w:val="1"/>
    <w:next w:val="1"/>
    <w:link w:val="82"/>
    <w:unhideWhenUsed/>
    <w:qFormat/>
    <w:uiPriority w:val="35"/>
    <w:rPr>
      <w:rFonts w:ascii="Cambria" w:hAnsi="Cambria" w:eastAsia="黑体"/>
      <w:sz w:val="20"/>
    </w:rPr>
  </w:style>
  <w:style w:type="paragraph" w:styleId="15">
    <w:name w:val="List Bullet"/>
    <w:basedOn w:val="1"/>
    <w:qFormat/>
    <w:uiPriority w:val="0"/>
    <w:pPr>
      <w:numPr>
        <w:ilvl w:val="0"/>
        <w:numId w:val="3"/>
      </w:numPr>
      <w:spacing w:line="360" w:lineRule="auto"/>
      <w:contextualSpacing/>
      <w:jc w:val="both"/>
    </w:pPr>
    <w:rPr>
      <w:kern w:val="2"/>
      <w:szCs w:val="24"/>
      <w:lang w:val="en-US" w:eastAsia="zh-CN"/>
    </w:rPr>
  </w:style>
  <w:style w:type="paragraph" w:styleId="16">
    <w:name w:val="Document Map"/>
    <w:basedOn w:val="1"/>
    <w:link w:val="92"/>
    <w:semiHidden/>
    <w:qFormat/>
    <w:uiPriority w:val="0"/>
    <w:pPr>
      <w:shd w:val="clear" w:color="auto" w:fill="000080"/>
    </w:pPr>
  </w:style>
  <w:style w:type="paragraph" w:styleId="17">
    <w:name w:val="annotation text"/>
    <w:basedOn w:val="1"/>
    <w:link w:val="64"/>
    <w:qFormat/>
    <w:uiPriority w:val="0"/>
  </w:style>
  <w:style w:type="paragraph" w:styleId="18">
    <w:name w:val="Body Text"/>
    <w:basedOn w:val="1"/>
    <w:link w:val="73"/>
    <w:qFormat/>
    <w:uiPriority w:val="0"/>
    <w:pPr>
      <w:spacing w:after="120" w:line="240" w:lineRule="auto"/>
      <w:jc w:val="both"/>
    </w:pPr>
    <w:rPr>
      <w:rFonts w:ascii="Times New Roman" w:hAnsi="Times New Roman"/>
      <w:kern w:val="2"/>
      <w:szCs w:val="24"/>
      <w:lang w:val="en-US" w:eastAsia="zh-CN"/>
    </w:rPr>
  </w:style>
  <w:style w:type="paragraph" w:styleId="19">
    <w:name w:val="Body Text Indent"/>
    <w:basedOn w:val="1"/>
    <w:link w:val="127"/>
    <w:qFormat/>
    <w:uiPriority w:val="0"/>
    <w:pPr>
      <w:spacing w:after="120" w:line="240" w:lineRule="auto"/>
      <w:ind w:left="420" w:leftChars="200"/>
      <w:jc w:val="both"/>
    </w:pPr>
    <w:rPr>
      <w:rFonts w:ascii="Times New Roman" w:hAnsi="Times New Roman"/>
      <w:kern w:val="2"/>
      <w:szCs w:val="24"/>
      <w:lang w:val="en-US" w:eastAsia="zh-CN"/>
    </w:rPr>
  </w:style>
  <w:style w:type="paragraph" w:styleId="20">
    <w:name w:val="toc 5"/>
    <w:basedOn w:val="1"/>
    <w:next w:val="1"/>
    <w:semiHidden/>
    <w:qFormat/>
    <w:uiPriority w:val="0"/>
    <w:pPr>
      <w:ind w:left="840"/>
    </w:pPr>
    <w:rPr>
      <w:rFonts w:ascii="Times New Roman" w:hAnsi="Times New Roman"/>
      <w:sz w:val="18"/>
      <w:szCs w:val="18"/>
    </w:rPr>
  </w:style>
  <w:style w:type="paragraph" w:styleId="21">
    <w:name w:val="toc 3"/>
    <w:basedOn w:val="1"/>
    <w:next w:val="1"/>
    <w:qFormat/>
    <w:uiPriority w:val="39"/>
    <w:pPr>
      <w:tabs>
        <w:tab w:val="left" w:pos="1260"/>
        <w:tab w:val="right" w:leader="dot" w:pos="9061"/>
      </w:tabs>
      <w:ind w:left="420"/>
    </w:pPr>
    <w:rPr>
      <w:rFonts w:ascii="Times New Roman" w:hAnsi="Times New Roman"/>
      <w:iCs/>
      <w:sz w:val="20"/>
    </w:rPr>
  </w:style>
  <w:style w:type="paragraph" w:styleId="22">
    <w:name w:val="Plain Text"/>
    <w:basedOn w:val="1"/>
    <w:link w:val="143"/>
    <w:qFormat/>
    <w:uiPriority w:val="0"/>
    <w:pPr>
      <w:tabs>
        <w:tab w:val="left" w:pos="425"/>
      </w:tabs>
      <w:spacing w:line="240" w:lineRule="auto"/>
      <w:ind w:left="340" w:hanging="425"/>
    </w:pPr>
    <w:rPr>
      <w:rFonts w:ascii="宋体" w:hAnsi="Courier New"/>
      <w:kern w:val="2"/>
      <w:lang w:val="en-US" w:eastAsia="zh-CN"/>
    </w:rPr>
  </w:style>
  <w:style w:type="paragraph" w:styleId="23">
    <w:name w:val="toc 8"/>
    <w:basedOn w:val="1"/>
    <w:next w:val="1"/>
    <w:semiHidden/>
    <w:qFormat/>
    <w:uiPriority w:val="0"/>
    <w:pPr>
      <w:ind w:left="1470"/>
    </w:pPr>
    <w:rPr>
      <w:rFonts w:ascii="Times New Roman" w:hAnsi="Times New Roman"/>
      <w:sz w:val="18"/>
      <w:szCs w:val="18"/>
    </w:rPr>
  </w:style>
  <w:style w:type="paragraph" w:styleId="24">
    <w:name w:val="Date"/>
    <w:basedOn w:val="1"/>
    <w:next w:val="1"/>
    <w:link w:val="126"/>
    <w:qFormat/>
    <w:uiPriority w:val="99"/>
    <w:pPr>
      <w:spacing w:line="360" w:lineRule="auto"/>
      <w:ind w:left="100" w:leftChars="2500"/>
      <w:jc w:val="both"/>
    </w:pPr>
    <w:rPr>
      <w:kern w:val="2"/>
      <w:szCs w:val="24"/>
      <w:lang w:val="en-US" w:eastAsia="zh-CN"/>
    </w:rPr>
  </w:style>
  <w:style w:type="paragraph" w:styleId="25">
    <w:name w:val="Body Text Indent 2"/>
    <w:basedOn w:val="1"/>
    <w:link w:val="144"/>
    <w:qFormat/>
    <w:uiPriority w:val="0"/>
    <w:pPr>
      <w:spacing w:after="120" w:line="480" w:lineRule="auto"/>
      <w:ind w:left="420" w:leftChars="200"/>
      <w:jc w:val="both"/>
    </w:pPr>
    <w:rPr>
      <w:kern w:val="2"/>
      <w:szCs w:val="24"/>
      <w:lang w:val="en-US" w:eastAsia="zh-CN"/>
    </w:rPr>
  </w:style>
  <w:style w:type="paragraph" w:styleId="26">
    <w:name w:val="Balloon Text"/>
    <w:basedOn w:val="1"/>
    <w:link w:val="66"/>
    <w:qFormat/>
    <w:uiPriority w:val="0"/>
    <w:pPr>
      <w:spacing w:line="240" w:lineRule="auto"/>
    </w:pPr>
    <w:rPr>
      <w:sz w:val="18"/>
      <w:szCs w:val="18"/>
    </w:rPr>
  </w:style>
  <w:style w:type="paragraph" w:styleId="27">
    <w:name w:val="footer"/>
    <w:basedOn w:val="1"/>
    <w:link w:val="84"/>
    <w:qFormat/>
    <w:uiPriority w:val="0"/>
    <w:pPr>
      <w:tabs>
        <w:tab w:val="center" w:pos="4536"/>
        <w:tab w:val="right" w:pos="9072"/>
      </w:tabs>
    </w:pPr>
  </w:style>
  <w:style w:type="paragraph" w:styleId="28">
    <w:name w:val="header"/>
    <w:basedOn w:val="1"/>
    <w:link w:val="63"/>
    <w:qFormat/>
    <w:uiPriority w:val="99"/>
    <w:pPr>
      <w:tabs>
        <w:tab w:val="center" w:pos="4536"/>
        <w:tab w:val="right" w:pos="9072"/>
      </w:tabs>
    </w:pPr>
  </w:style>
  <w:style w:type="paragraph" w:styleId="29">
    <w:name w:val="toc 1"/>
    <w:basedOn w:val="1"/>
    <w:next w:val="1"/>
    <w:qFormat/>
    <w:uiPriority w:val="39"/>
    <w:pPr>
      <w:spacing w:before="120" w:after="120"/>
    </w:pPr>
    <w:rPr>
      <w:rFonts w:ascii="Times New Roman" w:hAnsi="Times New Roman"/>
      <w:b/>
      <w:bCs/>
      <w:caps/>
      <w:sz w:val="20"/>
    </w:rPr>
  </w:style>
  <w:style w:type="paragraph" w:styleId="30">
    <w:name w:val="toc 4"/>
    <w:basedOn w:val="1"/>
    <w:next w:val="1"/>
    <w:semiHidden/>
    <w:qFormat/>
    <w:uiPriority w:val="0"/>
    <w:pPr>
      <w:ind w:left="630"/>
    </w:pPr>
    <w:rPr>
      <w:rFonts w:ascii="Times New Roman" w:hAnsi="Times New Roman"/>
      <w:sz w:val="18"/>
      <w:szCs w:val="18"/>
    </w:rPr>
  </w:style>
  <w:style w:type="paragraph" w:styleId="31">
    <w:name w:val="Subtitle"/>
    <w:basedOn w:val="1"/>
    <w:next w:val="1"/>
    <w:link w:val="93"/>
    <w:qFormat/>
    <w:uiPriority w:val="0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  <w:lang w:val="en-US" w:eastAsia="zh-CN"/>
    </w:rPr>
  </w:style>
  <w:style w:type="paragraph" w:styleId="32">
    <w:name w:val="footnote text"/>
    <w:basedOn w:val="1"/>
    <w:link w:val="76"/>
    <w:qFormat/>
    <w:uiPriority w:val="0"/>
    <w:pPr>
      <w:snapToGrid w:val="0"/>
      <w:spacing w:line="360" w:lineRule="auto"/>
    </w:pPr>
    <w:rPr>
      <w:kern w:val="2"/>
      <w:sz w:val="18"/>
      <w:szCs w:val="18"/>
      <w:lang w:val="en-US" w:eastAsia="zh-CN"/>
    </w:rPr>
  </w:style>
  <w:style w:type="paragraph" w:styleId="33">
    <w:name w:val="toc 6"/>
    <w:basedOn w:val="1"/>
    <w:next w:val="1"/>
    <w:semiHidden/>
    <w:qFormat/>
    <w:uiPriority w:val="0"/>
    <w:pPr>
      <w:ind w:left="1050"/>
    </w:pPr>
    <w:rPr>
      <w:rFonts w:ascii="Times New Roman" w:hAnsi="Times New Roman"/>
      <w:sz w:val="18"/>
      <w:szCs w:val="18"/>
    </w:rPr>
  </w:style>
  <w:style w:type="paragraph" w:styleId="34">
    <w:name w:val="Body Text Indent 3"/>
    <w:basedOn w:val="1"/>
    <w:link w:val="149"/>
    <w:qFormat/>
    <w:uiPriority w:val="0"/>
    <w:pPr>
      <w:spacing w:after="120" w:line="360" w:lineRule="auto"/>
      <w:ind w:left="420" w:leftChars="200"/>
      <w:jc w:val="both"/>
    </w:pPr>
    <w:rPr>
      <w:kern w:val="2"/>
      <w:sz w:val="16"/>
      <w:szCs w:val="16"/>
      <w:lang w:val="en-US" w:eastAsia="zh-CN"/>
    </w:rPr>
  </w:style>
  <w:style w:type="paragraph" w:styleId="35">
    <w:name w:val="table of figures"/>
    <w:basedOn w:val="1"/>
    <w:next w:val="1"/>
    <w:qFormat/>
    <w:uiPriority w:val="99"/>
    <w:pPr>
      <w:spacing w:line="360" w:lineRule="auto"/>
      <w:ind w:left="200" w:leftChars="200" w:hanging="200" w:hangingChars="200"/>
      <w:jc w:val="both"/>
    </w:pPr>
    <w:rPr>
      <w:kern w:val="2"/>
      <w:szCs w:val="24"/>
      <w:lang w:val="en-US" w:eastAsia="zh-CN"/>
    </w:rPr>
  </w:style>
  <w:style w:type="paragraph" w:styleId="36">
    <w:name w:val="toc 2"/>
    <w:basedOn w:val="1"/>
    <w:next w:val="1"/>
    <w:qFormat/>
    <w:uiPriority w:val="39"/>
    <w:pPr>
      <w:ind w:left="210"/>
    </w:pPr>
    <w:rPr>
      <w:rFonts w:ascii="Times New Roman" w:hAnsi="Times New Roman"/>
      <w:smallCaps/>
      <w:sz w:val="20"/>
    </w:rPr>
  </w:style>
  <w:style w:type="paragraph" w:styleId="37">
    <w:name w:val="toc 9"/>
    <w:basedOn w:val="1"/>
    <w:next w:val="1"/>
    <w:semiHidden/>
    <w:qFormat/>
    <w:uiPriority w:val="0"/>
    <w:pPr>
      <w:ind w:left="1680"/>
    </w:pPr>
    <w:rPr>
      <w:rFonts w:ascii="Times New Roman" w:hAnsi="Times New Roman"/>
      <w:sz w:val="18"/>
      <w:szCs w:val="18"/>
    </w:rPr>
  </w:style>
  <w:style w:type="paragraph" w:styleId="38">
    <w:name w:val="Normal (Web)"/>
    <w:basedOn w:val="1"/>
    <w:qFormat/>
    <w:uiPriority w:val="99"/>
    <w:pPr>
      <w:widowControl/>
      <w:spacing w:before="100" w:beforeAutospacing="1" w:after="100" w:afterAutospacing="1" w:line="240" w:lineRule="auto"/>
    </w:pPr>
    <w:rPr>
      <w:rFonts w:ascii="宋体" w:hAnsi="宋体" w:cs="宋体"/>
      <w:sz w:val="24"/>
      <w:szCs w:val="24"/>
      <w:lang w:val="en-US" w:eastAsia="zh-CN"/>
    </w:rPr>
  </w:style>
  <w:style w:type="paragraph" w:styleId="39">
    <w:name w:val="Title"/>
    <w:basedOn w:val="1"/>
    <w:next w:val="1"/>
    <w:link w:val="97"/>
    <w:qFormat/>
    <w:uiPriority w:val="10"/>
    <w:pPr>
      <w:spacing w:before="240" w:after="60" w:line="360" w:lineRule="auto"/>
      <w:jc w:val="center"/>
      <w:outlineLvl w:val="0"/>
    </w:pPr>
    <w:rPr>
      <w:rFonts w:ascii="Cambria" w:hAnsi="Cambria"/>
      <w:b/>
      <w:bCs/>
      <w:kern w:val="2"/>
      <w:sz w:val="32"/>
      <w:szCs w:val="32"/>
      <w:lang w:val="en-US" w:eastAsia="zh-CN"/>
    </w:rPr>
  </w:style>
  <w:style w:type="paragraph" w:styleId="40">
    <w:name w:val="annotation subject"/>
    <w:basedOn w:val="17"/>
    <w:next w:val="17"/>
    <w:link w:val="65"/>
    <w:qFormat/>
    <w:uiPriority w:val="0"/>
    <w:rPr>
      <w:b/>
      <w:bCs/>
    </w:rPr>
  </w:style>
  <w:style w:type="paragraph" w:styleId="41">
    <w:name w:val="Body Text First Indent"/>
    <w:basedOn w:val="18"/>
    <w:link w:val="128"/>
    <w:qFormat/>
    <w:uiPriority w:val="0"/>
    <w:pPr>
      <w:spacing w:line="300" w:lineRule="auto"/>
      <w:ind w:firstLine="420" w:firstLineChars="100"/>
      <w:jc w:val="left"/>
    </w:pPr>
    <w:rPr>
      <w:rFonts w:ascii="Arial" w:hAnsi="Arial"/>
      <w:kern w:val="0"/>
      <w:szCs w:val="20"/>
      <w:lang w:val="fr-FR" w:eastAsia="fr-FR"/>
    </w:rPr>
  </w:style>
  <w:style w:type="paragraph" w:styleId="42">
    <w:name w:val="Body Text First Indent 2"/>
    <w:basedOn w:val="19"/>
    <w:link w:val="160"/>
    <w:qFormat/>
    <w:uiPriority w:val="0"/>
    <w:pPr>
      <w:ind w:firstLine="420" w:firstLineChars="200"/>
    </w:pPr>
    <w:rPr>
      <w:szCs w:val="20"/>
    </w:rPr>
  </w:style>
  <w:style w:type="table" w:styleId="44">
    <w:name w:val="Table Grid"/>
    <w:basedOn w:val="43"/>
    <w:qFormat/>
    <w:uiPriority w:val="0"/>
    <w:pPr>
      <w:widowControl w:val="0"/>
      <w:spacing w:line="300" w:lineRule="auto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45">
    <w:name w:val="Table Colorful 3"/>
    <w:basedOn w:val="43"/>
    <w:qFormat/>
    <w:uiPriority w:val="0"/>
    <w:pPr>
      <w:widowControl w:val="0"/>
      <w:spacing w:line="360" w:lineRule="auto"/>
      <w:jc w:val="both"/>
    </w:pPr>
    <w:rPr>
      <w:rFonts w:ascii="Calibri" w:hAnsi="Calibri"/>
    </w:rPr>
    <w:tblPr>
      <w:tblBorders>
        <w:top w:val="single" w:color="000000" w:sz="18" w:space="0"/>
        <w:left w:val="single" w:color="000000" w:sz="18" w:space="0"/>
        <w:bottom w:val="single" w:color="000000" w:sz="18" w:space="0"/>
        <w:right w:val="single" w:color="000000" w:sz="18" w:space="0"/>
        <w:insideH w:val="single" w:color="C0C0C0" w:sz="6" w:space="0"/>
      </w:tblBorders>
    </w:tblPr>
    <w:tcPr>
      <w:shd w:val="pct25" w:color="008080" w:fill="FFFFFF"/>
    </w:tcPr>
    <w:tblStylePr w:type="firstRow">
      <w:tblPr/>
      <w:tcPr>
        <w:tcBorders>
          <w:bottom w:val="single" w:color="000000" w:sz="6" w:space="0"/>
          <w:tl2br w:val="nil"/>
          <w:tr2bl w:val="nil"/>
        </w:tcBorders>
        <w:shd w:val="solid" w:color="008080" w:fill="FFFFFF"/>
      </w:tcPr>
    </w:tblStylePr>
    <w:tblStylePr w:type="firstCol">
      <w:tblPr/>
      <w:tcPr>
        <w:tcBorders>
          <w:left w:val="single" w:color="000000" w:sz="36" w:space="0"/>
          <w:right w:val="single" w:color="000000" w:sz="6" w:space="0"/>
          <w:tl2br w:val="nil"/>
          <w:tr2bl w:val="nil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46">
    <w:name w:val="Table List 4"/>
    <w:basedOn w:val="43"/>
    <w:qFormat/>
    <w:uiPriority w:val="0"/>
    <w:pPr>
      <w:widowControl w:val="0"/>
      <w:jc w:val="both"/>
    </w:p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H w:val="single" w:color="000000" w:sz="6" w:space="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color="000000" w:sz="12" w:space="0"/>
          <w:tl2br w:val="nil"/>
          <w:tr2bl w:val="nil"/>
        </w:tcBorders>
        <w:shd w:val="solid" w:color="808080" w:fill="FFFFFF"/>
      </w:tcPr>
    </w:tblStylePr>
  </w:style>
  <w:style w:type="table" w:styleId="47">
    <w:name w:val="Table Contemporary"/>
    <w:basedOn w:val="43"/>
    <w:qFormat/>
    <w:uiPriority w:val="0"/>
    <w:pPr>
      <w:widowControl w:val="0"/>
      <w:jc w:val="both"/>
    </w:pPr>
    <w:tblPr>
      <w:tblBorders>
        <w:insideH w:val="single" w:color="FFFFFF" w:sz="18" w:space="0"/>
        <w:insideV w:val="single" w:color="FFFFFF" w:sz="18" w:space="0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</w:style>
  <w:style w:type="table" w:styleId="48">
    <w:name w:val="Table Grid 4"/>
    <w:basedOn w:val="43"/>
    <w:qFormat/>
    <w:uiPriority w:val="0"/>
    <w:pPr>
      <w:widowControl w:val="0"/>
      <w:spacing w:line="300" w:lineRule="auto"/>
      <w:jc w:val="both"/>
    </w:pPr>
    <w:tblPr>
      <w:tblBorders>
        <w:left w:val="single" w:color="000000" w:sz="12" w:space="0"/>
        <w:right w:val="single" w:color="000000" w:sz="12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color="000000" w:sz="6" w:space="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color="000000" w:sz="6" w:space="0"/>
          <w:tl2br w:val="nil"/>
          <w:tr2bl w:val="nil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49">
    <w:name w:val="Table Grid 5"/>
    <w:basedOn w:val="43"/>
    <w:qFormat/>
    <w:uiPriority w:val="0"/>
    <w:pPr>
      <w:widowControl w:val="0"/>
      <w:jc w:val="both"/>
    </w:p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50">
    <w:name w:val="Medium Grid 2 Accent 6"/>
    <w:basedOn w:val="43"/>
    <w:qFormat/>
    <w:uiPriority w:val="68"/>
    <w:rPr>
      <w:rFonts w:ascii="Cambria" w:hAnsi="Cambria"/>
      <w:color w:val="000000"/>
    </w:rPr>
    <w:tblPr>
      <w:tblBorders>
        <w:top w:val="single" w:color="F79646" w:sz="8" w:space="0"/>
        <w:left w:val="single" w:color="F79646" w:sz="8" w:space="0"/>
        <w:bottom w:val="single" w:color="F79646" w:sz="8" w:space="0"/>
        <w:right w:val="single" w:color="F79646" w:sz="8" w:space="0"/>
        <w:insideH w:val="single" w:color="F79646" w:sz="8" w:space="0"/>
        <w:insideV w:val="single" w:color="F79646" w:sz="8" w:space="0"/>
      </w:tblBorders>
    </w:tblPr>
    <w:tcPr>
      <w:shd w:val="clear" w:color="auto" w:fill="FDE4D0"/>
    </w:tcPr>
    <w:tblStylePr w:type="firstRow">
      <w:rPr>
        <w:b/>
        <w:bCs/>
        <w:color w:val="000000"/>
      </w:rPr>
      <w:tblPr/>
      <w:tcPr>
        <w:shd w:val="clear" w:color="auto" w:fill="FEF4EC"/>
      </w:tcPr>
    </w:tblStylePr>
    <w:tblStylePr w:type="lastRow">
      <w:rPr>
        <w:b/>
        <w:bCs/>
        <w:color w:val="000000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/>
      </w:tcPr>
    </w:tblStylePr>
    <w:tblStylePr w:type="band1Vert">
      <w:tblPr/>
      <w:tcPr>
        <w:shd w:val="clear" w:color="auto" w:fill="FBCAA2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FBCAA2"/>
      </w:tcPr>
    </w:tblStylePr>
    <w:tblStylePr w:type="nwCell">
      <w:tblPr/>
      <w:tcPr>
        <w:shd w:val="clear" w:color="auto" w:fill="FFFFFF"/>
      </w:tcPr>
    </w:tblStylePr>
  </w:style>
  <w:style w:type="table" w:styleId="51">
    <w:name w:val="Medium Grid 3 Accent 1"/>
    <w:basedOn w:val="43"/>
    <w:qFormat/>
    <w:uiPriority w:val="69"/>
    <w:rPr>
      <w:rFonts w:ascii="Calibri" w:hAnsi="Calibri"/>
    </w:rPr>
    <w:tblPr>
      <w:tblBorders>
        <w:top w:val="single" w:color="FFFFFF" w:sz="8" w:space="0"/>
        <w:left w:val="single" w:color="FFFFFF" w:sz="8" w:space="0"/>
        <w:bottom w:val="single" w:color="FFFFFF" w:sz="8" w:space="0"/>
        <w:right w:val="single" w:color="FFFFFF" w:sz="8" w:space="0"/>
        <w:insideH w:val="single" w:color="FFFFFF" w:sz="6" w:space="0"/>
        <w:insideV w:val="single" w:color="FFFFFF" w:sz="6" w:space="0"/>
      </w:tblBorders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color="FFFFFF" w:sz="8" w:space="0"/>
          <w:left w:val="single" w:color="FFFFFF" w:sz="8" w:space="0"/>
          <w:bottom w:val="single" w:color="FFFFFF" w:sz="24" w:space="0"/>
          <w:right w:val="single" w:color="FFFFFF" w:sz="8" w:space="0"/>
          <w:insideH w:val="nil"/>
          <w:insideV w:val="single" w:sz="8" w:space="0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color="FFFFFF" w:sz="24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single" w:sz="8" w:space="0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color="FFFFFF" w:sz="8" w:space="0"/>
          <w:right w:val="single" w:color="FFFFFF" w:sz="24" w:space="0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color="FFFFFF" w:sz="24" w:space="0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single" w:sz="8" w:space="0"/>
          <w:insideV w:val="single" w:sz="8" w:space="0"/>
        </w:tcBorders>
        <w:shd w:val="clear" w:color="auto" w:fill="A7BFDE"/>
      </w:tcPr>
    </w:tblStylePr>
  </w:style>
  <w:style w:type="table" w:styleId="52">
    <w:name w:val="Medium Grid 3 Accent 3"/>
    <w:basedOn w:val="43"/>
    <w:qFormat/>
    <w:uiPriority w:val="69"/>
    <w:rPr>
      <w:rFonts w:ascii="Calibri" w:hAnsi="Calibri"/>
    </w:rPr>
    <w:tblPr>
      <w:tblBorders>
        <w:top w:val="single" w:color="FFFFFF" w:sz="8" w:space="0"/>
        <w:left w:val="single" w:color="FFFFFF" w:sz="8" w:space="0"/>
        <w:bottom w:val="single" w:color="FFFFFF" w:sz="8" w:space="0"/>
        <w:right w:val="single" w:color="FFFFFF" w:sz="8" w:space="0"/>
        <w:insideH w:val="single" w:color="FFFFFF" w:sz="6" w:space="0"/>
        <w:insideV w:val="single" w:color="FFFFFF" w:sz="6" w:space="0"/>
      </w:tblBorders>
    </w:tblPr>
    <w:tcPr>
      <w:shd w:val="clear" w:color="auto" w:fill="E6EED5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color="FFFFFF" w:sz="8" w:space="0"/>
          <w:left w:val="single" w:color="FFFFFF" w:sz="8" w:space="0"/>
          <w:bottom w:val="single" w:color="FFFFFF" w:sz="24" w:space="0"/>
          <w:right w:val="single" w:color="FFFFFF" w:sz="8" w:space="0"/>
          <w:insideH w:val="nil"/>
          <w:insideV w:val="single" w:sz="8" w:space="0"/>
        </w:tcBorders>
        <w:shd w:val="clear" w:color="auto" w:fill="9BBB59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color="FFFFFF" w:sz="24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single" w:sz="8" w:space="0"/>
        </w:tcBorders>
        <w:shd w:val="clear" w:color="auto" w:fill="9BBB59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color="FFFFFF" w:sz="8" w:space="0"/>
          <w:right w:val="single" w:color="FFFFFF" w:sz="24" w:space="0"/>
          <w:insideH w:val="nil"/>
          <w:insideV w:val="nil"/>
        </w:tcBorders>
        <w:shd w:val="clear" w:color="auto" w:fill="9BBB59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color="FFFFFF" w:sz="24" w:space="0"/>
          <w:bottom w:val="nil"/>
          <w:right w:val="nil"/>
          <w:insideH w:val="nil"/>
          <w:insideV w:val="nil"/>
        </w:tcBorders>
        <w:shd w:val="clear" w:color="auto" w:fill="9BBB59"/>
      </w:tcPr>
    </w:tblStylePr>
    <w:tblStylePr w:type="band1Vert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nil"/>
        </w:tcBorders>
        <w:shd w:val="clear" w:color="auto" w:fill="CDDDAC"/>
      </w:tcPr>
    </w:tblStylePr>
    <w:tblStylePr w:type="band1Horz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single" w:sz="8" w:space="0"/>
          <w:insideV w:val="single" w:sz="8" w:space="0"/>
        </w:tcBorders>
        <w:shd w:val="clear" w:color="auto" w:fill="CDDDAC"/>
      </w:tcPr>
    </w:tblStylePr>
  </w:style>
  <w:style w:type="character" w:styleId="54">
    <w:name w:val="Strong"/>
    <w:basedOn w:val="53"/>
    <w:qFormat/>
    <w:uiPriority w:val="0"/>
    <w:rPr>
      <w:b/>
      <w:bCs/>
    </w:rPr>
  </w:style>
  <w:style w:type="character" w:styleId="55">
    <w:name w:val="page number"/>
    <w:basedOn w:val="53"/>
    <w:qFormat/>
    <w:uiPriority w:val="0"/>
  </w:style>
  <w:style w:type="character" w:styleId="56">
    <w:name w:val="FollowedHyperlink"/>
    <w:basedOn w:val="53"/>
    <w:qFormat/>
    <w:uiPriority w:val="0"/>
    <w:rPr>
      <w:color w:val="800080"/>
      <w:u w:val="single"/>
    </w:rPr>
  </w:style>
  <w:style w:type="character" w:styleId="57">
    <w:name w:val="Emphasis"/>
    <w:basedOn w:val="53"/>
    <w:qFormat/>
    <w:uiPriority w:val="0"/>
    <w:rPr>
      <w:i/>
      <w:iCs/>
    </w:rPr>
  </w:style>
  <w:style w:type="character" w:styleId="58">
    <w:name w:val="Hyperlink"/>
    <w:qFormat/>
    <w:uiPriority w:val="99"/>
    <w:rPr>
      <w:color w:val="0000FF"/>
      <w:u w:val="single"/>
    </w:rPr>
  </w:style>
  <w:style w:type="character" w:styleId="59">
    <w:name w:val="annotation reference"/>
    <w:qFormat/>
    <w:uiPriority w:val="0"/>
    <w:rPr>
      <w:sz w:val="21"/>
      <w:szCs w:val="21"/>
    </w:rPr>
  </w:style>
  <w:style w:type="character" w:styleId="60">
    <w:name w:val="footnote reference"/>
    <w:basedOn w:val="53"/>
    <w:qFormat/>
    <w:uiPriority w:val="0"/>
    <w:rPr>
      <w:vertAlign w:val="superscript"/>
    </w:rPr>
  </w:style>
  <w:style w:type="paragraph" w:customStyle="1" w:styleId="61">
    <w:name w:val="样式 首行缩进:  3 字符"/>
    <w:basedOn w:val="1"/>
    <w:qFormat/>
    <w:uiPriority w:val="0"/>
    <w:pPr>
      <w:ind w:left="720" w:leftChars="300"/>
      <w:jc w:val="both"/>
    </w:pPr>
    <w:rPr>
      <w:rFonts w:cs="宋体"/>
      <w:kern w:val="2"/>
      <w:sz w:val="24"/>
      <w:lang w:val="en-US" w:eastAsia="zh-CN"/>
    </w:rPr>
  </w:style>
  <w:style w:type="paragraph" w:customStyle="1" w:styleId="62">
    <w:name w:val="章节"/>
    <w:basedOn w:val="2"/>
    <w:qFormat/>
    <w:uiPriority w:val="0"/>
    <w:pPr>
      <w:numPr>
        <w:numId w:val="0"/>
      </w:numPr>
      <w:tabs>
        <w:tab w:val="left" w:pos="420"/>
        <w:tab w:val="clear" w:pos="440"/>
      </w:tabs>
      <w:spacing w:before="600" w:after="240"/>
      <w:jc w:val="center"/>
    </w:pPr>
    <w:rPr>
      <w:rFonts w:ascii="黑体" w:hAnsi="黑体" w:eastAsia="黑体"/>
      <w:b w:val="0"/>
      <w:sz w:val="32"/>
    </w:rPr>
  </w:style>
  <w:style w:type="character" w:customStyle="1" w:styleId="63">
    <w:name w:val="页眉 字符"/>
    <w:link w:val="28"/>
    <w:qFormat/>
    <w:uiPriority w:val="99"/>
    <w:rPr>
      <w:rFonts w:ascii="Arial" w:hAnsi="Arial"/>
      <w:sz w:val="21"/>
      <w:lang w:val="fr-FR" w:eastAsia="fr-FR"/>
    </w:rPr>
  </w:style>
  <w:style w:type="character" w:customStyle="1" w:styleId="64">
    <w:name w:val="批注文字 字符"/>
    <w:link w:val="17"/>
    <w:qFormat/>
    <w:uiPriority w:val="0"/>
    <w:rPr>
      <w:rFonts w:ascii="Arial" w:hAnsi="Arial"/>
      <w:sz w:val="21"/>
      <w:lang w:val="fr-FR" w:eastAsia="fr-FR"/>
    </w:rPr>
  </w:style>
  <w:style w:type="character" w:customStyle="1" w:styleId="65">
    <w:name w:val="批注主题 字符"/>
    <w:link w:val="40"/>
    <w:qFormat/>
    <w:uiPriority w:val="0"/>
    <w:rPr>
      <w:rFonts w:ascii="Arial" w:hAnsi="Arial"/>
      <w:b/>
      <w:bCs/>
      <w:sz w:val="21"/>
      <w:lang w:val="fr-FR" w:eastAsia="fr-FR"/>
    </w:rPr>
  </w:style>
  <w:style w:type="character" w:customStyle="1" w:styleId="66">
    <w:name w:val="批注框文本 字符"/>
    <w:link w:val="26"/>
    <w:qFormat/>
    <w:uiPriority w:val="0"/>
    <w:rPr>
      <w:rFonts w:ascii="Arial" w:hAnsi="Arial"/>
      <w:sz w:val="18"/>
      <w:szCs w:val="18"/>
      <w:lang w:val="fr-FR" w:eastAsia="fr-FR"/>
    </w:rPr>
  </w:style>
  <w:style w:type="paragraph" w:styleId="67">
    <w:name w:val="List Paragraph"/>
    <w:basedOn w:val="1"/>
    <w:link w:val="156"/>
    <w:qFormat/>
    <w:uiPriority w:val="34"/>
    <w:pPr>
      <w:spacing w:line="360" w:lineRule="auto"/>
      <w:ind w:firstLine="420" w:firstLineChars="200"/>
      <w:jc w:val="both"/>
    </w:pPr>
    <w:rPr>
      <w:kern w:val="2"/>
      <w:szCs w:val="24"/>
      <w:lang w:val="en-US" w:eastAsia="zh-CN"/>
    </w:rPr>
  </w:style>
  <w:style w:type="character" w:customStyle="1" w:styleId="68">
    <w:name w:val="标题 2 字符"/>
    <w:basedOn w:val="53"/>
    <w:link w:val="3"/>
    <w:qFormat/>
    <w:uiPriority w:val="0"/>
    <w:rPr>
      <w:rFonts w:ascii="Arial" w:hAnsi="Arial" w:cs="Arial"/>
      <w:b/>
      <w:bCs/>
      <w:kern w:val="2"/>
      <w:sz w:val="24"/>
      <w:szCs w:val="28"/>
    </w:rPr>
  </w:style>
  <w:style w:type="character" w:customStyle="1" w:styleId="69">
    <w:name w:val="标题 1 字符"/>
    <w:basedOn w:val="53"/>
    <w:link w:val="2"/>
    <w:qFormat/>
    <w:uiPriority w:val="0"/>
    <w:rPr>
      <w:rFonts w:ascii="Arial" w:hAnsi="Arial"/>
      <w:b/>
      <w:bCs/>
      <w:kern w:val="44"/>
      <w:sz w:val="28"/>
      <w:szCs w:val="44"/>
    </w:rPr>
  </w:style>
  <w:style w:type="paragraph" w:customStyle="1" w:styleId="70">
    <w:name w:val="样式1"/>
    <w:basedOn w:val="1"/>
    <w:qFormat/>
    <w:uiPriority w:val="0"/>
    <w:pPr>
      <w:spacing w:line="360" w:lineRule="auto"/>
      <w:jc w:val="both"/>
    </w:pPr>
    <w:rPr>
      <w:b/>
      <w:kern w:val="2"/>
      <w:sz w:val="24"/>
      <w:szCs w:val="24"/>
      <w:lang w:val="en-US" w:eastAsia="zh-CN"/>
    </w:rPr>
  </w:style>
  <w:style w:type="paragraph" w:customStyle="1" w:styleId="71">
    <w:name w:val="样式2"/>
    <w:basedOn w:val="1"/>
    <w:qFormat/>
    <w:uiPriority w:val="0"/>
    <w:pPr>
      <w:numPr>
        <w:ilvl w:val="1"/>
        <w:numId w:val="4"/>
      </w:numPr>
      <w:spacing w:line="360" w:lineRule="auto"/>
      <w:jc w:val="both"/>
      <w:outlineLvl w:val="1"/>
    </w:pPr>
    <w:rPr>
      <w:kern w:val="2"/>
      <w:szCs w:val="24"/>
      <w:lang w:val="en-US" w:eastAsia="zh-CN"/>
    </w:rPr>
  </w:style>
  <w:style w:type="paragraph" w:customStyle="1" w:styleId="72">
    <w:name w:val="样式 标题 2 + 小四 加粗 段前: 0 磅 段后: 0 磅 行距: 多倍行距 1.3 字行"/>
    <w:basedOn w:val="3"/>
    <w:qFormat/>
    <w:uiPriority w:val="0"/>
    <w:pPr>
      <w:numPr>
        <w:ilvl w:val="0"/>
        <w:numId w:val="0"/>
      </w:numPr>
      <w:spacing w:before="0" w:after="0" w:line="312" w:lineRule="auto"/>
      <w:ind w:left="840" w:hanging="420"/>
    </w:pPr>
    <w:rPr>
      <w:rFonts w:ascii="宋体" w:hAnsi="Times New Roman" w:cs="宋体"/>
      <w:szCs w:val="24"/>
    </w:rPr>
  </w:style>
  <w:style w:type="character" w:customStyle="1" w:styleId="73">
    <w:name w:val="正文文本 字符"/>
    <w:basedOn w:val="53"/>
    <w:link w:val="18"/>
    <w:qFormat/>
    <w:uiPriority w:val="0"/>
    <w:rPr>
      <w:kern w:val="2"/>
      <w:sz w:val="21"/>
      <w:szCs w:val="24"/>
    </w:rPr>
  </w:style>
  <w:style w:type="paragraph" w:customStyle="1" w:styleId="74">
    <w:name w:val="正文1"/>
    <w:basedOn w:val="1"/>
    <w:qFormat/>
    <w:uiPriority w:val="0"/>
    <w:pPr>
      <w:spacing w:line="360" w:lineRule="auto"/>
      <w:ind w:left="90" w:leftChars="90" w:right="113"/>
    </w:pPr>
    <w:rPr>
      <w:color w:val="000000"/>
      <w:kern w:val="2"/>
      <w:sz w:val="24"/>
      <w:lang w:val="en-US" w:eastAsia="zh-CN"/>
    </w:rPr>
  </w:style>
  <w:style w:type="paragraph" w:customStyle="1" w:styleId="75">
    <w:name w:val="列出段落1"/>
    <w:basedOn w:val="1"/>
    <w:qFormat/>
    <w:uiPriority w:val="0"/>
    <w:pPr>
      <w:spacing w:line="240" w:lineRule="auto"/>
      <w:ind w:firstLine="420" w:firstLineChars="200"/>
      <w:jc w:val="both"/>
    </w:pPr>
    <w:rPr>
      <w:rFonts w:ascii="Calibri" w:hAnsi="Calibri"/>
      <w:kern w:val="2"/>
      <w:szCs w:val="22"/>
      <w:lang w:val="en-US" w:eastAsia="zh-CN"/>
    </w:rPr>
  </w:style>
  <w:style w:type="character" w:customStyle="1" w:styleId="76">
    <w:name w:val="脚注文本 字符"/>
    <w:basedOn w:val="53"/>
    <w:link w:val="32"/>
    <w:qFormat/>
    <w:uiPriority w:val="0"/>
    <w:rPr>
      <w:rFonts w:ascii="Arial" w:hAnsi="Arial"/>
      <w:kern w:val="2"/>
      <w:sz w:val="18"/>
      <w:szCs w:val="18"/>
    </w:rPr>
  </w:style>
  <w:style w:type="paragraph" w:customStyle="1" w:styleId="77">
    <w:name w:val="封面标准名称"/>
    <w:qFormat/>
    <w:uiPriority w:val="0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hAnsi="Times New Roman" w:eastAsia="黑体" w:cs="Times New Roman"/>
      <w:sz w:val="52"/>
      <w:lang w:val="en-US" w:eastAsia="zh-CN" w:bidi="ar-SA"/>
    </w:rPr>
  </w:style>
  <w:style w:type="paragraph" w:customStyle="1" w:styleId="78">
    <w:name w:val="Default"/>
    <w:qFormat/>
    <w:uiPriority w:val="0"/>
    <w:pPr>
      <w:widowControl w:val="0"/>
      <w:autoSpaceDE w:val="0"/>
      <w:autoSpaceDN w:val="0"/>
      <w:adjustRightInd w:val="0"/>
    </w:pPr>
    <w:rPr>
      <w:rFonts w:ascii="宋体" w:hAnsi="宋体" w:eastAsia="宋体" w:cs="宋体"/>
      <w:color w:val="000000"/>
      <w:sz w:val="24"/>
      <w:szCs w:val="24"/>
      <w:lang w:val="en-US" w:eastAsia="zh-CN" w:bidi="ar-SA"/>
    </w:rPr>
  </w:style>
  <w:style w:type="character" w:customStyle="1" w:styleId="79">
    <w:name w:val="正文缩进 字符"/>
    <w:basedOn w:val="53"/>
    <w:link w:val="13"/>
    <w:qFormat/>
    <w:uiPriority w:val="0"/>
    <w:rPr>
      <w:rFonts w:ascii="Arial" w:hAnsi="Arial"/>
      <w:kern w:val="2"/>
      <w:sz w:val="24"/>
      <w:szCs w:val="24"/>
    </w:rPr>
  </w:style>
  <w:style w:type="paragraph" w:customStyle="1" w:styleId="80">
    <w:name w:val="1_0正文"/>
    <w:basedOn w:val="1"/>
    <w:link w:val="81"/>
    <w:qFormat/>
    <w:uiPriority w:val="0"/>
    <w:pPr>
      <w:spacing w:line="360" w:lineRule="auto"/>
      <w:jc w:val="both"/>
    </w:pPr>
    <w:rPr>
      <w:rFonts w:ascii="Calibri" w:hAnsi="Calibri"/>
      <w:kern w:val="2"/>
      <w:szCs w:val="21"/>
      <w:lang w:val="en-US" w:eastAsia="zh-CN"/>
    </w:rPr>
  </w:style>
  <w:style w:type="character" w:customStyle="1" w:styleId="81">
    <w:name w:val="1_0正文 Char"/>
    <w:basedOn w:val="53"/>
    <w:link w:val="80"/>
    <w:qFormat/>
    <w:uiPriority w:val="0"/>
    <w:rPr>
      <w:rFonts w:ascii="Calibri" w:hAnsi="Calibri"/>
      <w:kern w:val="2"/>
      <w:sz w:val="21"/>
      <w:szCs w:val="21"/>
    </w:rPr>
  </w:style>
  <w:style w:type="character" w:customStyle="1" w:styleId="82">
    <w:name w:val="题注 字符"/>
    <w:basedOn w:val="53"/>
    <w:link w:val="14"/>
    <w:qFormat/>
    <w:uiPriority w:val="35"/>
    <w:rPr>
      <w:rFonts w:ascii="Cambria" w:hAnsi="Cambria" w:eastAsia="黑体"/>
      <w:lang w:val="fr-FR" w:eastAsia="fr-FR"/>
    </w:rPr>
  </w:style>
  <w:style w:type="character" w:customStyle="1" w:styleId="83">
    <w:name w:val="Char Char12"/>
    <w:basedOn w:val="53"/>
    <w:qFormat/>
    <w:uiPriority w:val="99"/>
    <w:rPr>
      <w:sz w:val="18"/>
      <w:szCs w:val="18"/>
    </w:rPr>
  </w:style>
  <w:style w:type="character" w:customStyle="1" w:styleId="84">
    <w:name w:val="页脚 字符"/>
    <w:basedOn w:val="53"/>
    <w:link w:val="27"/>
    <w:qFormat/>
    <w:uiPriority w:val="0"/>
    <w:rPr>
      <w:rFonts w:ascii="Arial" w:hAnsi="Arial"/>
      <w:sz w:val="21"/>
      <w:lang w:val="fr-FR" w:eastAsia="fr-FR"/>
    </w:rPr>
  </w:style>
  <w:style w:type="character" w:customStyle="1" w:styleId="85">
    <w:name w:val="标题 3 字符"/>
    <w:basedOn w:val="53"/>
    <w:link w:val="4"/>
    <w:qFormat/>
    <w:uiPriority w:val="0"/>
    <w:rPr>
      <w:rFonts w:ascii="Arial" w:hAnsi="Arial"/>
      <w:b/>
      <w:bCs/>
      <w:kern w:val="2"/>
      <w:sz w:val="21"/>
      <w:szCs w:val="21"/>
    </w:rPr>
  </w:style>
  <w:style w:type="character" w:customStyle="1" w:styleId="86">
    <w:name w:val="标题 4 字符"/>
    <w:basedOn w:val="53"/>
    <w:link w:val="5"/>
    <w:qFormat/>
    <w:uiPriority w:val="0"/>
    <w:rPr>
      <w:rFonts w:ascii="Arial" w:hAnsi="Arial"/>
      <w:b/>
      <w:bCs/>
      <w:kern w:val="2"/>
      <w:sz w:val="21"/>
      <w:szCs w:val="24"/>
    </w:rPr>
  </w:style>
  <w:style w:type="character" w:customStyle="1" w:styleId="87">
    <w:name w:val="标题 5 字符"/>
    <w:basedOn w:val="53"/>
    <w:link w:val="6"/>
    <w:qFormat/>
    <w:uiPriority w:val="0"/>
    <w:rPr>
      <w:rFonts w:ascii="Arial" w:hAnsi="Arial"/>
      <w:b/>
      <w:bCs/>
      <w:kern w:val="2"/>
      <w:sz w:val="21"/>
      <w:szCs w:val="28"/>
    </w:rPr>
  </w:style>
  <w:style w:type="character" w:customStyle="1" w:styleId="88">
    <w:name w:val="标题 6 字符"/>
    <w:basedOn w:val="53"/>
    <w:link w:val="7"/>
    <w:qFormat/>
    <w:uiPriority w:val="0"/>
    <w:rPr>
      <w:rFonts w:ascii="Arial" w:hAnsi="Arial"/>
      <w:b/>
      <w:bCs/>
      <w:kern w:val="2"/>
      <w:sz w:val="21"/>
      <w:szCs w:val="24"/>
    </w:rPr>
  </w:style>
  <w:style w:type="character" w:customStyle="1" w:styleId="89">
    <w:name w:val="标题 7 字符"/>
    <w:basedOn w:val="53"/>
    <w:link w:val="8"/>
    <w:qFormat/>
    <w:uiPriority w:val="0"/>
    <w:rPr>
      <w:rFonts w:ascii="Arial" w:hAnsi="Arial"/>
      <w:b/>
      <w:bCs/>
      <w:kern w:val="2"/>
      <w:sz w:val="21"/>
      <w:szCs w:val="24"/>
    </w:rPr>
  </w:style>
  <w:style w:type="character" w:customStyle="1" w:styleId="90">
    <w:name w:val="标题 8 字符"/>
    <w:basedOn w:val="53"/>
    <w:link w:val="9"/>
    <w:qFormat/>
    <w:uiPriority w:val="0"/>
    <w:rPr>
      <w:rFonts w:ascii="Arial" w:hAnsi="Arial"/>
      <w:b/>
      <w:kern w:val="2"/>
      <w:sz w:val="21"/>
      <w:szCs w:val="24"/>
    </w:rPr>
  </w:style>
  <w:style w:type="character" w:customStyle="1" w:styleId="91">
    <w:name w:val="标题 9 字符"/>
    <w:basedOn w:val="53"/>
    <w:link w:val="10"/>
    <w:qFormat/>
    <w:uiPriority w:val="0"/>
    <w:rPr>
      <w:rFonts w:ascii="Arial" w:hAnsi="Arial"/>
      <w:b/>
      <w:kern w:val="2"/>
      <w:sz w:val="21"/>
      <w:szCs w:val="21"/>
    </w:rPr>
  </w:style>
  <w:style w:type="character" w:customStyle="1" w:styleId="92">
    <w:name w:val="文档结构图 字符"/>
    <w:basedOn w:val="53"/>
    <w:link w:val="16"/>
    <w:semiHidden/>
    <w:qFormat/>
    <w:uiPriority w:val="0"/>
    <w:rPr>
      <w:rFonts w:ascii="Arial" w:hAnsi="Arial"/>
      <w:sz w:val="21"/>
      <w:shd w:val="clear" w:color="auto" w:fill="000080"/>
      <w:lang w:val="fr-FR" w:eastAsia="fr-FR"/>
    </w:rPr>
  </w:style>
  <w:style w:type="character" w:customStyle="1" w:styleId="93">
    <w:name w:val="副标题 字符"/>
    <w:basedOn w:val="53"/>
    <w:link w:val="31"/>
    <w:qFormat/>
    <w:uiPriority w:val="0"/>
    <w:rPr>
      <w:rFonts w:ascii="Cambria" w:hAnsi="Cambria"/>
      <w:b/>
      <w:bCs/>
      <w:kern w:val="28"/>
      <w:sz w:val="32"/>
      <w:szCs w:val="32"/>
    </w:rPr>
  </w:style>
  <w:style w:type="paragraph" w:customStyle="1" w:styleId="94">
    <w:name w:val="TOC 标题1"/>
    <w:basedOn w:val="2"/>
    <w:next w:val="1"/>
    <w:qFormat/>
    <w:uiPriority w:val="3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1"/>
      <w:szCs w:val="28"/>
    </w:rPr>
  </w:style>
  <w:style w:type="paragraph" w:styleId="95">
    <w:name w:val="Quote"/>
    <w:basedOn w:val="1"/>
    <w:next w:val="1"/>
    <w:link w:val="96"/>
    <w:qFormat/>
    <w:uiPriority w:val="29"/>
    <w:pPr>
      <w:spacing w:line="360" w:lineRule="auto"/>
      <w:jc w:val="both"/>
    </w:pPr>
    <w:rPr>
      <w:i/>
      <w:iCs/>
      <w:color w:val="000000"/>
      <w:kern w:val="2"/>
      <w:szCs w:val="24"/>
      <w:lang w:val="en-US" w:eastAsia="zh-CN"/>
    </w:rPr>
  </w:style>
  <w:style w:type="character" w:customStyle="1" w:styleId="96">
    <w:name w:val="引用 字符"/>
    <w:basedOn w:val="53"/>
    <w:link w:val="95"/>
    <w:qFormat/>
    <w:uiPriority w:val="29"/>
    <w:rPr>
      <w:rFonts w:ascii="Arial" w:hAnsi="Arial"/>
      <w:i/>
      <w:iCs/>
      <w:color w:val="000000"/>
      <w:kern w:val="2"/>
      <w:sz w:val="21"/>
      <w:szCs w:val="24"/>
    </w:rPr>
  </w:style>
  <w:style w:type="character" w:customStyle="1" w:styleId="97">
    <w:name w:val="标题 字符"/>
    <w:basedOn w:val="53"/>
    <w:link w:val="39"/>
    <w:qFormat/>
    <w:uiPriority w:val="10"/>
    <w:rPr>
      <w:rFonts w:ascii="Cambria" w:hAnsi="Cambria"/>
      <w:b/>
      <w:bCs/>
      <w:kern w:val="2"/>
      <w:sz w:val="32"/>
      <w:szCs w:val="32"/>
    </w:rPr>
  </w:style>
  <w:style w:type="paragraph" w:customStyle="1" w:styleId="98">
    <w:name w:val="MM Title"/>
    <w:basedOn w:val="39"/>
    <w:link w:val="99"/>
    <w:qFormat/>
    <w:uiPriority w:val="0"/>
  </w:style>
  <w:style w:type="character" w:customStyle="1" w:styleId="99">
    <w:name w:val="MM Title Char"/>
    <w:basedOn w:val="97"/>
    <w:link w:val="98"/>
    <w:qFormat/>
    <w:uiPriority w:val="0"/>
    <w:rPr>
      <w:rFonts w:ascii="Cambria" w:hAnsi="Cambria"/>
      <w:kern w:val="2"/>
      <w:sz w:val="32"/>
      <w:szCs w:val="32"/>
    </w:rPr>
  </w:style>
  <w:style w:type="paragraph" w:customStyle="1" w:styleId="100">
    <w:name w:val="MM Topic 1"/>
    <w:basedOn w:val="2"/>
    <w:link w:val="101"/>
    <w:qFormat/>
    <w:uiPriority w:val="0"/>
    <w:pPr>
      <w:numPr>
        <w:numId w:val="5"/>
      </w:numPr>
      <w:tabs>
        <w:tab w:val="clear" w:pos="440"/>
      </w:tabs>
      <w:spacing w:before="340" w:after="330" w:line="578" w:lineRule="auto"/>
    </w:pPr>
    <w:rPr>
      <w:rFonts w:ascii="Times New Roman" w:hAnsi="Times New Roman"/>
      <w:sz w:val="44"/>
    </w:rPr>
  </w:style>
  <w:style w:type="character" w:customStyle="1" w:styleId="101">
    <w:name w:val="MM Topic 1 Char"/>
    <w:basedOn w:val="69"/>
    <w:link w:val="100"/>
    <w:qFormat/>
    <w:uiPriority w:val="0"/>
    <w:rPr>
      <w:rFonts w:ascii="Arial" w:hAnsi="Arial"/>
      <w:kern w:val="44"/>
      <w:sz w:val="44"/>
      <w:szCs w:val="44"/>
    </w:rPr>
  </w:style>
  <w:style w:type="paragraph" w:customStyle="1" w:styleId="102">
    <w:name w:val="MM Topic 2"/>
    <w:basedOn w:val="3"/>
    <w:link w:val="103"/>
    <w:qFormat/>
    <w:uiPriority w:val="0"/>
    <w:pPr>
      <w:numPr>
        <w:numId w:val="5"/>
      </w:numPr>
      <w:spacing w:before="260" w:after="260" w:line="416" w:lineRule="auto"/>
    </w:pPr>
    <w:rPr>
      <w:rFonts w:ascii="Cambria" w:hAnsi="Cambria" w:eastAsia="Times New Roman" w:cs="Times New Roman"/>
      <w:sz w:val="32"/>
      <w:szCs w:val="32"/>
    </w:rPr>
  </w:style>
  <w:style w:type="character" w:customStyle="1" w:styleId="103">
    <w:name w:val="MM Topic 2 Char"/>
    <w:basedOn w:val="68"/>
    <w:link w:val="102"/>
    <w:qFormat/>
    <w:uiPriority w:val="0"/>
    <w:rPr>
      <w:rFonts w:ascii="Cambria" w:hAnsi="Cambria" w:eastAsia="Times New Roman" w:cs="Arial"/>
      <w:kern w:val="2"/>
      <w:sz w:val="32"/>
      <w:szCs w:val="32"/>
    </w:rPr>
  </w:style>
  <w:style w:type="paragraph" w:customStyle="1" w:styleId="104">
    <w:name w:val="MM Topic 3"/>
    <w:basedOn w:val="4"/>
    <w:link w:val="105"/>
    <w:qFormat/>
    <w:uiPriority w:val="0"/>
    <w:pPr>
      <w:numPr>
        <w:numId w:val="5"/>
      </w:numPr>
      <w:tabs>
        <w:tab w:val="clear" w:pos="836"/>
      </w:tabs>
      <w:spacing w:before="260" w:after="260" w:line="416" w:lineRule="auto"/>
      <w:ind w:left="822"/>
    </w:pPr>
    <w:rPr>
      <w:rFonts w:ascii="Times New Roman" w:hAnsi="Times New Roman" w:eastAsia="Times New Roman"/>
      <w:color w:val="000000"/>
      <w:sz w:val="32"/>
      <w:szCs w:val="32"/>
    </w:rPr>
  </w:style>
  <w:style w:type="character" w:customStyle="1" w:styleId="105">
    <w:name w:val="MM Topic 3 Char"/>
    <w:basedOn w:val="85"/>
    <w:link w:val="104"/>
    <w:qFormat/>
    <w:uiPriority w:val="0"/>
    <w:rPr>
      <w:rFonts w:ascii="Arial" w:hAnsi="Arial" w:eastAsia="Times New Roman"/>
      <w:color w:val="000000"/>
      <w:kern w:val="2"/>
      <w:sz w:val="32"/>
      <w:szCs w:val="32"/>
    </w:rPr>
  </w:style>
  <w:style w:type="paragraph" w:customStyle="1" w:styleId="106">
    <w:name w:val="MM Topic 4"/>
    <w:basedOn w:val="5"/>
    <w:link w:val="107"/>
    <w:qFormat/>
    <w:uiPriority w:val="0"/>
    <w:pPr>
      <w:numPr>
        <w:numId w:val="5"/>
      </w:numPr>
      <w:tabs>
        <w:tab w:val="clear" w:pos="1012"/>
      </w:tabs>
      <w:spacing w:before="280" w:after="290" w:line="376" w:lineRule="auto"/>
      <w:ind w:left="1021" w:hanging="1021"/>
    </w:pPr>
    <w:rPr>
      <w:rFonts w:ascii="Cambria" w:hAnsi="Cambria"/>
      <w:sz w:val="28"/>
      <w:szCs w:val="28"/>
    </w:rPr>
  </w:style>
  <w:style w:type="character" w:customStyle="1" w:styleId="107">
    <w:name w:val="MM Topic 4 Char"/>
    <w:basedOn w:val="86"/>
    <w:link w:val="106"/>
    <w:qFormat/>
    <w:uiPriority w:val="0"/>
    <w:rPr>
      <w:rFonts w:ascii="Cambria" w:hAnsi="Cambria"/>
      <w:kern w:val="2"/>
      <w:sz w:val="28"/>
      <w:szCs w:val="28"/>
    </w:rPr>
  </w:style>
  <w:style w:type="paragraph" w:customStyle="1" w:styleId="108">
    <w:name w:val="MM Empty"/>
    <w:basedOn w:val="1"/>
    <w:link w:val="109"/>
    <w:qFormat/>
    <w:uiPriority w:val="0"/>
    <w:pPr>
      <w:spacing w:line="360" w:lineRule="auto"/>
      <w:jc w:val="both"/>
    </w:pPr>
    <w:rPr>
      <w:rFonts w:ascii="Times New Roman" w:hAnsi="Times New Roman"/>
      <w:kern w:val="2"/>
      <w:szCs w:val="24"/>
      <w:lang w:val="en-US" w:eastAsia="zh-CN"/>
    </w:rPr>
  </w:style>
  <w:style w:type="character" w:customStyle="1" w:styleId="109">
    <w:name w:val="MM Empty Char"/>
    <w:basedOn w:val="53"/>
    <w:link w:val="108"/>
    <w:qFormat/>
    <w:uiPriority w:val="0"/>
    <w:rPr>
      <w:kern w:val="2"/>
      <w:sz w:val="21"/>
      <w:szCs w:val="24"/>
    </w:rPr>
  </w:style>
  <w:style w:type="paragraph" w:customStyle="1" w:styleId="110">
    <w:name w:val="表格头"/>
    <w:basedOn w:val="1"/>
    <w:link w:val="112"/>
    <w:qFormat/>
    <w:uiPriority w:val="0"/>
    <w:pPr>
      <w:widowControl/>
      <w:spacing w:line="360" w:lineRule="auto"/>
      <w:jc w:val="center"/>
    </w:pPr>
    <w:rPr>
      <w:rFonts w:ascii="宋体" w:hAnsi="宋体" w:cs="宋体"/>
      <w:b/>
      <w:bCs/>
      <w:kern w:val="2"/>
      <w:sz w:val="24"/>
      <w:szCs w:val="24"/>
      <w:lang w:val="en-US" w:eastAsia="zh-CN"/>
    </w:rPr>
  </w:style>
  <w:style w:type="paragraph" w:customStyle="1" w:styleId="111">
    <w:name w:val="表格格式"/>
    <w:basedOn w:val="1"/>
    <w:link w:val="113"/>
    <w:qFormat/>
    <w:uiPriority w:val="0"/>
    <w:pPr>
      <w:spacing w:before="56" w:after="113" w:line="360" w:lineRule="auto"/>
      <w:jc w:val="both"/>
    </w:pPr>
    <w:rPr>
      <w:rFonts w:ascii="黑体" w:hAnsi="Times New Roman" w:eastAsia="黑体"/>
      <w:b/>
      <w:kern w:val="2"/>
      <w:szCs w:val="21"/>
      <w:lang w:val="en-US" w:eastAsia="zh-CN"/>
    </w:rPr>
  </w:style>
  <w:style w:type="character" w:customStyle="1" w:styleId="112">
    <w:name w:val="表格头 Char"/>
    <w:basedOn w:val="53"/>
    <w:link w:val="110"/>
    <w:qFormat/>
    <w:uiPriority w:val="0"/>
    <w:rPr>
      <w:rFonts w:ascii="宋体" w:hAnsi="宋体" w:cs="宋体"/>
      <w:b/>
      <w:bCs/>
      <w:kern w:val="2"/>
      <w:sz w:val="24"/>
      <w:szCs w:val="24"/>
    </w:rPr>
  </w:style>
  <w:style w:type="character" w:customStyle="1" w:styleId="113">
    <w:name w:val="表格格式 Char"/>
    <w:basedOn w:val="53"/>
    <w:link w:val="111"/>
    <w:qFormat/>
    <w:uiPriority w:val="0"/>
    <w:rPr>
      <w:rFonts w:ascii="黑体" w:eastAsia="黑体"/>
      <w:b/>
      <w:kern w:val="2"/>
      <w:sz w:val="21"/>
      <w:szCs w:val="21"/>
    </w:rPr>
  </w:style>
  <w:style w:type="paragraph" w:customStyle="1" w:styleId="114">
    <w:name w:val="1级标题"/>
    <w:basedOn w:val="2"/>
    <w:qFormat/>
    <w:uiPriority w:val="0"/>
    <w:pPr>
      <w:numPr>
        <w:numId w:val="0"/>
      </w:numPr>
      <w:spacing w:line="240" w:lineRule="auto"/>
    </w:pPr>
    <w:rPr>
      <w:rFonts w:ascii="Times New Roman" w:hAnsi="Times New Roman"/>
      <w:sz w:val="21"/>
    </w:rPr>
  </w:style>
  <w:style w:type="paragraph" w:customStyle="1" w:styleId="115">
    <w:name w:val="2级标题"/>
    <w:basedOn w:val="102"/>
    <w:qFormat/>
    <w:uiPriority w:val="0"/>
    <w:pPr>
      <w:spacing w:before="400" w:after="120" w:line="300" w:lineRule="auto"/>
      <w:ind w:left="0" w:firstLine="0"/>
    </w:pPr>
    <w:rPr>
      <w:sz w:val="24"/>
    </w:rPr>
  </w:style>
  <w:style w:type="paragraph" w:customStyle="1" w:styleId="116">
    <w:name w:val="3级标题"/>
    <w:basedOn w:val="102"/>
    <w:qFormat/>
    <w:uiPriority w:val="0"/>
    <w:pPr>
      <w:spacing w:before="120" w:after="120" w:line="300" w:lineRule="auto"/>
      <w:ind w:left="0" w:firstLine="0"/>
      <w:outlineLvl w:val="2"/>
    </w:pPr>
    <w:rPr>
      <w:sz w:val="21"/>
    </w:rPr>
  </w:style>
  <w:style w:type="paragraph" w:customStyle="1" w:styleId="117">
    <w:name w:val="4级标题"/>
    <w:basedOn w:val="114"/>
    <w:qFormat/>
    <w:uiPriority w:val="0"/>
    <w:pPr>
      <w:numPr>
        <w:ilvl w:val="3"/>
        <w:numId w:val="6"/>
      </w:numPr>
      <w:spacing w:before="120"/>
      <w:outlineLvl w:val="3"/>
    </w:pPr>
    <w:rPr>
      <w:rFonts w:ascii="Arial" w:hAnsi="Arial" w:cs="Arial"/>
      <w:b w:val="0"/>
    </w:rPr>
  </w:style>
  <w:style w:type="paragraph" w:customStyle="1" w:styleId="118">
    <w:name w:val="5级标题"/>
    <w:basedOn w:val="117"/>
    <w:qFormat/>
    <w:uiPriority w:val="0"/>
    <w:pPr>
      <w:outlineLvl w:val="4"/>
    </w:pPr>
  </w:style>
  <w:style w:type="paragraph" w:customStyle="1" w:styleId="119">
    <w:name w:val="MM Topic 5"/>
    <w:basedOn w:val="6"/>
    <w:link w:val="120"/>
    <w:qFormat/>
    <w:uiPriority w:val="0"/>
    <w:pPr>
      <w:numPr>
        <w:ilvl w:val="0"/>
        <w:numId w:val="0"/>
      </w:numPr>
      <w:tabs>
        <w:tab w:val="clear" w:pos="1188"/>
      </w:tabs>
      <w:spacing w:before="280" w:after="290" w:line="376" w:lineRule="auto"/>
    </w:pPr>
    <w:rPr>
      <w:rFonts w:ascii="Times New Roman" w:hAnsi="Times New Roman"/>
      <w:sz w:val="28"/>
    </w:rPr>
  </w:style>
  <w:style w:type="character" w:customStyle="1" w:styleId="120">
    <w:name w:val="MM Topic 5 Char"/>
    <w:basedOn w:val="87"/>
    <w:link w:val="119"/>
    <w:qFormat/>
    <w:uiPriority w:val="0"/>
    <w:rPr>
      <w:rFonts w:ascii="Arial" w:hAnsi="Arial"/>
      <w:kern w:val="2"/>
      <w:sz w:val="28"/>
      <w:szCs w:val="28"/>
    </w:rPr>
  </w:style>
  <w:style w:type="paragraph" w:customStyle="1" w:styleId="121">
    <w:name w:val="MM Topic 6"/>
    <w:basedOn w:val="7"/>
    <w:link w:val="122"/>
    <w:qFormat/>
    <w:uiPriority w:val="0"/>
    <w:pPr>
      <w:numPr>
        <w:ilvl w:val="0"/>
        <w:numId w:val="0"/>
      </w:numPr>
      <w:tabs>
        <w:tab w:val="clear" w:pos="1364"/>
      </w:tabs>
      <w:spacing w:before="240" w:after="64" w:line="320" w:lineRule="auto"/>
    </w:pPr>
    <w:rPr>
      <w:rFonts w:ascii="Cambria" w:hAnsi="Cambria"/>
      <w:sz w:val="24"/>
    </w:rPr>
  </w:style>
  <w:style w:type="character" w:customStyle="1" w:styleId="122">
    <w:name w:val="MM Topic 6 Char"/>
    <w:basedOn w:val="88"/>
    <w:link w:val="121"/>
    <w:qFormat/>
    <w:uiPriority w:val="0"/>
    <w:rPr>
      <w:rFonts w:ascii="Cambria" w:hAnsi="Cambria"/>
      <w:kern w:val="2"/>
      <w:sz w:val="24"/>
      <w:szCs w:val="24"/>
    </w:rPr>
  </w:style>
  <w:style w:type="paragraph" w:customStyle="1" w:styleId="123">
    <w:name w:val="6级标题"/>
    <w:basedOn w:val="104"/>
    <w:qFormat/>
    <w:uiPriority w:val="0"/>
    <w:pPr>
      <w:numPr>
        <w:numId w:val="0"/>
      </w:numPr>
      <w:spacing w:before="0" w:after="0" w:line="300" w:lineRule="auto"/>
      <w:outlineLvl w:val="5"/>
    </w:pPr>
    <w:rPr>
      <w:sz w:val="21"/>
    </w:rPr>
  </w:style>
  <w:style w:type="character" w:styleId="124">
    <w:name w:val="Placeholder Text"/>
    <w:basedOn w:val="53"/>
    <w:semiHidden/>
    <w:qFormat/>
    <w:uiPriority w:val="99"/>
    <w:rPr>
      <w:color w:val="808080"/>
    </w:rPr>
  </w:style>
  <w:style w:type="paragraph" w:customStyle="1" w:styleId="125">
    <w:name w:val="Char"/>
    <w:basedOn w:val="1"/>
    <w:qFormat/>
    <w:uiPriority w:val="0"/>
    <w:pPr>
      <w:spacing w:line="240" w:lineRule="auto"/>
      <w:jc w:val="both"/>
    </w:pPr>
    <w:rPr>
      <w:rFonts w:ascii="Times New Roman" w:hAnsi="Times New Roman"/>
      <w:kern w:val="2"/>
      <w:szCs w:val="24"/>
      <w:lang w:val="en-US" w:eastAsia="zh-CN"/>
    </w:rPr>
  </w:style>
  <w:style w:type="character" w:customStyle="1" w:styleId="126">
    <w:name w:val="日期 字符"/>
    <w:basedOn w:val="53"/>
    <w:link w:val="24"/>
    <w:qFormat/>
    <w:uiPriority w:val="99"/>
    <w:rPr>
      <w:rFonts w:ascii="Arial" w:hAnsi="Arial"/>
      <w:kern w:val="2"/>
      <w:sz w:val="21"/>
      <w:szCs w:val="24"/>
    </w:rPr>
  </w:style>
  <w:style w:type="character" w:customStyle="1" w:styleId="127">
    <w:name w:val="正文文本缩进 字符"/>
    <w:basedOn w:val="53"/>
    <w:link w:val="19"/>
    <w:qFormat/>
    <w:uiPriority w:val="0"/>
    <w:rPr>
      <w:kern w:val="2"/>
      <w:sz w:val="21"/>
      <w:szCs w:val="24"/>
    </w:rPr>
  </w:style>
  <w:style w:type="character" w:customStyle="1" w:styleId="128">
    <w:name w:val="正文首行缩进 字符"/>
    <w:basedOn w:val="73"/>
    <w:link w:val="41"/>
    <w:qFormat/>
    <w:uiPriority w:val="0"/>
    <w:rPr>
      <w:rFonts w:ascii="Arial" w:hAnsi="Arial"/>
      <w:kern w:val="2"/>
      <w:sz w:val="21"/>
      <w:szCs w:val="24"/>
      <w:lang w:val="fr-FR" w:eastAsia="fr-FR"/>
    </w:rPr>
  </w:style>
  <w:style w:type="character" w:customStyle="1" w:styleId="129">
    <w:name w:val="word"/>
    <w:basedOn w:val="53"/>
    <w:qFormat/>
    <w:uiPriority w:val="0"/>
  </w:style>
  <w:style w:type="paragraph" w:styleId="130">
    <w:name w:val="No Spacing"/>
    <w:link w:val="155"/>
    <w:qFormat/>
    <w:uiPriority w:val="1"/>
    <w:pPr>
      <w:widowControl w:val="0"/>
    </w:pPr>
    <w:rPr>
      <w:rFonts w:ascii="Arial" w:hAnsi="Arial" w:eastAsia="宋体" w:cs="Times New Roman"/>
      <w:sz w:val="21"/>
      <w:lang w:val="fr-FR" w:eastAsia="fr-FR" w:bidi="ar-SA"/>
    </w:rPr>
  </w:style>
  <w:style w:type="paragraph" w:customStyle="1" w:styleId="131">
    <w:name w:val="修订1"/>
    <w:hidden/>
    <w:semiHidden/>
    <w:qFormat/>
    <w:uiPriority w:val="99"/>
    <w:rPr>
      <w:rFonts w:ascii="Arial" w:hAnsi="Arial" w:eastAsia="宋体" w:cs="Times New Roman"/>
      <w:sz w:val="21"/>
      <w:lang w:val="fr-FR" w:eastAsia="fr-FR" w:bidi="ar-SA"/>
    </w:rPr>
  </w:style>
  <w:style w:type="paragraph" w:styleId="132">
    <w:name w:val="Intense Quote"/>
    <w:basedOn w:val="1"/>
    <w:next w:val="1"/>
    <w:link w:val="133"/>
    <w:qFormat/>
    <w:uiPriority w:val="30"/>
    <w:pPr>
      <w:pBdr>
        <w:bottom w:val="single" w:color="4F81BD" w:sz="4" w:space="4"/>
      </w:pBdr>
      <w:spacing w:before="200" w:after="280" w:line="360" w:lineRule="auto"/>
      <w:ind w:left="936" w:right="936"/>
      <w:jc w:val="both"/>
    </w:pPr>
    <w:rPr>
      <w:b/>
      <w:bCs/>
      <w:i/>
      <w:iCs/>
      <w:color w:val="4F81BD"/>
      <w:kern w:val="2"/>
      <w:szCs w:val="24"/>
      <w:lang w:val="en-US" w:eastAsia="zh-CN"/>
    </w:rPr>
  </w:style>
  <w:style w:type="character" w:customStyle="1" w:styleId="133">
    <w:name w:val="明显引用 字符"/>
    <w:basedOn w:val="53"/>
    <w:link w:val="132"/>
    <w:qFormat/>
    <w:uiPriority w:val="30"/>
    <w:rPr>
      <w:rFonts w:ascii="Arial" w:hAnsi="Arial"/>
      <w:b/>
      <w:bCs/>
      <w:i/>
      <w:iCs/>
      <w:color w:val="4F81BD"/>
      <w:kern w:val="2"/>
      <w:sz w:val="21"/>
      <w:szCs w:val="24"/>
    </w:rPr>
  </w:style>
  <w:style w:type="paragraph" w:customStyle="1" w:styleId="134">
    <w:name w:val="默认段落字体 Para Char"/>
    <w:basedOn w:val="1"/>
    <w:qFormat/>
    <w:uiPriority w:val="0"/>
    <w:pPr>
      <w:spacing w:line="240" w:lineRule="auto"/>
      <w:jc w:val="both"/>
    </w:pPr>
    <w:rPr>
      <w:rFonts w:ascii="Tahoma" w:hAnsi="Tahoma"/>
      <w:kern w:val="2"/>
      <w:sz w:val="24"/>
      <w:szCs w:val="24"/>
      <w:lang w:val="en-US" w:eastAsia="zh-CN"/>
    </w:rPr>
  </w:style>
  <w:style w:type="paragraph" w:customStyle="1" w:styleId="135">
    <w:name w:val="1_TXT_1)"/>
    <w:basedOn w:val="80"/>
    <w:next w:val="80"/>
    <w:qFormat/>
    <w:uiPriority w:val="0"/>
    <w:pPr>
      <w:numPr>
        <w:ilvl w:val="0"/>
        <w:numId w:val="7"/>
      </w:numPr>
      <w:tabs>
        <w:tab w:val="left" w:pos="680"/>
      </w:tabs>
      <w:ind w:left="680" w:hanging="680"/>
      <w:outlineLvl w:val="0"/>
    </w:pPr>
    <w:rPr>
      <w:sz w:val="24"/>
    </w:rPr>
  </w:style>
  <w:style w:type="character" w:customStyle="1" w:styleId="136">
    <w:name w:val="Char Char13"/>
    <w:basedOn w:val="53"/>
    <w:qFormat/>
    <w:locked/>
    <w:uiPriority w:val="0"/>
    <w:rPr>
      <w:rFonts w:ascii="Arial" w:hAnsi="Arial" w:eastAsia="宋体"/>
      <w:kern w:val="2"/>
      <w:sz w:val="18"/>
      <w:szCs w:val="18"/>
      <w:lang w:val="en-US" w:eastAsia="zh-CN" w:bidi="ar-SA"/>
    </w:rPr>
  </w:style>
  <w:style w:type="paragraph" w:customStyle="1" w:styleId="137">
    <w:name w:val="样式5"/>
    <w:basedOn w:val="3"/>
    <w:qFormat/>
    <w:uiPriority w:val="0"/>
    <w:pPr>
      <w:numPr>
        <w:ilvl w:val="0"/>
        <w:numId w:val="0"/>
      </w:numPr>
      <w:tabs>
        <w:tab w:val="left" w:pos="576"/>
        <w:tab w:val="left" w:pos="992"/>
      </w:tabs>
      <w:spacing w:before="260" w:after="260" w:line="416" w:lineRule="auto"/>
      <w:ind w:left="576" w:hanging="576"/>
    </w:pPr>
    <w:rPr>
      <w:rFonts w:ascii="Cambria" w:hAnsi="Cambria" w:eastAsia="Times New Roman" w:cs="Times New Roman"/>
      <w:sz w:val="28"/>
      <w:szCs w:val="32"/>
    </w:rPr>
  </w:style>
  <w:style w:type="character" w:customStyle="1" w:styleId="138">
    <w:name w:val="Char Char14"/>
    <w:basedOn w:val="53"/>
    <w:qFormat/>
    <w:locked/>
    <w:uiPriority w:val="0"/>
    <w:rPr>
      <w:rFonts w:ascii="Arial" w:hAnsi="Arial" w:eastAsia="宋体"/>
      <w:kern w:val="2"/>
      <w:sz w:val="18"/>
      <w:szCs w:val="18"/>
      <w:lang w:val="en-US" w:eastAsia="zh-CN" w:bidi="ar-SA"/>
    </w:rPr>
  </w:style>
  <w:style w:type="character" w:customStyle="1" w:styleId="139">
    <w:name w:val="Char Char15"/>
    <w:basedOn w:val="53"/>
    <w:qFormat/>
    <w:locked/>
    <w:uiPriority w:val="0"/>
    <w:rPr>
      <w:rFonts w:ascii="Arial" w:hAnsi="Arial" w:eastAsia="宋体"/>
      <w:kern w:val="2"/>
      <w:sz w:val="18"/>
      <w:szCs w:val="18"/>
      <w:lang w:val="en-US" w:eastAsia="zh-CN" w:bidi="ar-SA"/>
    </w:rPr>
  </w:style>
  <w:style w:type="character" w:customStyle="1" w:styleId="140">
    <w:name w:val="Char Char16"/>
    <w:basedOn w:val="53"/>
    <w:qFormat/>
    <w:locked/>
    <w:uiPriority w:val="0"/>
    <w:rPr>
      <w:rFonts w:ascii="Arial" w:hAnsi="Arial" w:eastAsia="宋体"/>
      <w:kern w:val="2"/>
      <w:sz w:val="18"/>
      <w:szCs w:val="18"/>
      <w:lang w:val="en-US" w:eastAsia="zh-CN" w:bidi="ar-SA"/>
    </w:rPr>
  </w:style>
  <w:style w:type="character" w:customStyle="1" w:styleId="141">
    <w:name w:val="Char Char19"/>
    <w:basedOn w:val="53"/>
    <w:qFormat/>
    <w:locked/>
    <w:uiPriority w:val="0"/>
    <w:rPr>
      <w:rFonts w:ascii="Arial" w:hAnsi="Arial" w:eastAsia="宋体"/>
      <w:kern w:val="2"/>
      <w:sz w:val="18"/>
      <w:szCs w:val="18"/>
      <w:lang w:val="en-US" w:eastAsia="zh-CN" w:bidi="ar-SA"/>
    </w:rPr>
  </w:style>
  <w:style w:type="paragraph" w:customStyle="1" w:styleId="142">
    <w:name w:val="1_TXT"/>
    <w:basedOn w:val="1"/>
    <w:qFormat/>
    <w:uiPriority w:val="0"/>
    <w:pPr>
      <w:spacing w:beforeLines="30"/>
      <w:ind w:firstLine="420"/>
      <w:jc w:val="both"/>
    </w:pPr>
    <w:rPr>
      <w:rFonts w:ascii="Calibri" w:hAnsi="Calibri"/>
      <w:kern w:val="2"/>
      <w:szCs w:val="21"/>
      <w:lang w:val="en-US" w:eastAsia="zh-CN"/>
    </w:rPr>
  </w:style>
  <w:style w:type="character" w:customStyle="1" w:styleId="143">
    <w:name w:val="纯文本 字符"/>
    <w:basedOn w:val="53"/>
    <w:link w:val="22"/>
    <w:qFormat/>
    <w:uiPriority w:val="0"/>
    <w:rPr>
      <w:rFonts w:ascii="宋体" w:hAnsi="Courier New"/>
      <w:kern w:val="2"/>
      <w:sz w:val="21"/>
    </w:rPr>
  </w:style>
  <w:style w:type="character" w:customStyle="1" w:styleId="144">
    <w:name w:val="正文文本缩进 2 字符"/>
    <w:basedOn w:val="53"/>
    <w:link w:val="25"/>
    <w:qFormat/>
    <w:uiPriority w:val="0"/>
    <w:rPr>
      <w:rFonts w:ascii="Arial" w:hAnsi="Arial"/>
      <w:kern w:val="2"/>
      <w:sz w:val="21"/>
      <w:szCs w:val="24"/>
    </w:rPr>
  </w:style>
  <w:style w:type="paragraph" w:customStyle="1" w:styleId="145">
    <w:name w:val="表格标题2"/>
    <w:basedOn w:val="1"/>
    <w:qFormat/>
    <w:uiPriority w:val="0"/>
    <w:pPr>
      <w:jc w:val="center"/>
    </w:pPr>
    <w:rPr>
      <w:b/>
      <w:sz w:val="18"/>
      <w:szCs w:val="18"/>
    </w:rPr>
  </w:style>
  <w:style w:type="paragraph" w:customStyle="1" w:styleId="146">
    <w:name w:val="正文ok"/>
    <w:basedOn w:val="1"/>
    <w:qFormat/>
    <w:uiPriority w:val="0"/>
    <w:pPr>
      <w:ind w:firstLine="420" w:firstLineChars="200"/>
      <w:jc w:val="both"/>
    </w:pPr>
    <w:rPr>
      <w:rFonts w:cs="宋体"/>
      <w:kern w:val="2"/>
      <w:lang w:val="en-US" w:eastAsia="zh-CN"/>
    </w:rPr>
  </w:style>
  <w:style w:type="character" w:customStyle="1" w:styleId="147">
    <w:name w:val="Char Char21"/>
    <w:basedOn w:val="53"/>
    <w:qFormat/>
    <w:locked/>
    <w:uiPriority w:val="0"/>
    <w:rPr>
      <w:rFonts w:ascii="Arial" w:hAnsi="Arial" w:eastAsia="宋体"/>
      <w:kern w:val="2"/>
      <w:sz w:val="18"/>
      <w:szCs w:val="18"/>
      <w:lang w:val="en-US" w:eastAsia="zh-CN" w:bidi="ar-SA"/>
    </w:rPr>
  </w:style>
  <w:style w:type="paragraph" w:customStyle="1" w:styleId="148">
    <w:name w:val="样式 宋体 首行缩进:  2 字符"/>
    <w:basedOn w:val="1"/>
    <w:qFormat/>
    <w:uiPriority w:val="0"/>
    <w:pPr>
      <w:spacing w:line="360" w:lineRule="auto"/>
      <w:ind w:firstLine="420" w:firstLineChars="200"/>
      <w:jc w:val="both"/>
    </w:pPr>
    <w:rPr>
      <w:rFonts w:ascii="Times New Roman" w:hAnsi="Times New Roman" w:cs="宋体"/>
      <w:kern w:val="2"/>
      <w:lang w:val="en-US" w:eastAsia="zh-CN"/>
    </w:rPr>
  </w:style>
  <w:style w:type="character" w:customStyle="1" w:styleId="149">
    <w:name w:val="正文文本缩进 3 字符"/>
    <w:basedOn w:val="53"/>
    <w:link w:val="34"/>
    <w:qFormat/>
    <w:uiPriority w:val="0"/>
    <w:rPr>
      <w:rFonts w:ascii="Arial" w:hAnsi="Arial"/>
      <w:kern w:val="2"/>
      <w:sz w:val="16"/>
      <w:szCs w:val="16"/>
    </w:rPr>
  </w:style>
  <w:style w:type="character" w:customStyle="1" w:styleId="150">
    <w:name w:val="Char Char22"/>
    <w:basedOn w:val="53"/>
    <w:qFormat/>
    <w:locked/>
    <w:uiPriority w:val="0"/>
    <w:rPr>
      <w:rFonts w:ascii="Arial" w:hAnsi="Arial" w:eastAsia="宋体"/>
      <w:kern w:val="2"/>
      <w:sz w:val="18"/>
      <w:szCs w:val="18"/>
      <w:lang w:val="en-US" w:eastAsia="zh-CN" w:bidi="ar-SA"/>
    </w:rPr>
  </w:style>
  <w:style w:type="paragraph" w:customStyle="1" w:styleId="151">
    <w:name w:val="段"/>
    <w:link w:val="152"/>
    <w:qFormat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character" w:customStyle="1" w:styleId="152">
    <w:name w:val="段 Char"/>
    <w:basedOn w:val="53"/>
    <w:link w:val="151"/>
    <w:qFormat/>
    <w:uiPriority w:val="0"/>
    <w:rPr>
      <w:rFonts w:ascii="宋体"/>
      <w:sz w:val="21"/>
      <w:lang w:val="en-US" w:eastAsia="zh-CN" w:bidi="ar-SA"/>
    </w:rPr>
  </w:style>
  <w:style w:type="character" w:customStyle="1" w:styleId="153">
    <w:name w:val="tpc_content"/>
    <w:basedOn w:val="53"/>
    <w:qFormat/>
    <w:uiPriority w:val="0"/>
  </w:style>
  <w:style w:type="paragraph" w:customStyle="1" w:styleId="154">
    <w:name w:val="标准文件_段"/>
    <w:qFormat/>
    <w:uiPriority w:val="0"/>
    <w:pPr>
      <w:autoSpaceDE w:val="0"/>
      <w:autoSpaceDN w:val="0"/>
      <w:adjustRightInd w:val="0"/>
      <w:snapToGrid w:val="0"/>
      <w:spacing w:line="300" w:lineRule="auto"/>
      <w:ind w:left="-105" w:leftChars="-50" w:right="-105" w:rightChars="-50" w:firstLine="525" w:firstLineChars="250"/>
      <w:jc w:val="both"/>
    </w:pPr>
    <w:rPr>
      <w:rFonts w:ascii="宋体" w:hAnsi="宋体" w:eastAsia="宋体" w:cs="Times New Roman"/>
      <w:snapToGrid w:val="0"/>
      <w:spacing w:val="2"/>
      <w:sz w:val="21"/>
      <w:szCs w:val="21"/>
      <w:lang w:val="en-US" w:eastAsia="zh-CN" w:bidi="ar-SA"/>
    </w:rPr>
  </w:style>
  <w:style w:type="character" w:customStyle="1" w:styleId="155">
    <w:name w:val="无间隔 字符"/>
    <w:basedOn w:val="53"/>
    <w:link w:val="130"/>
    <w:qFormat/>
    <w:uiPriority w:val="1"/>
    <w:rPr>
      <w:rFonts w:ascii="Arial" w:hAnsi="Arial"/>
      <w:sz w:val="21"/>
      <w:lang w:val="fr-FR" w:eastAsia="fr-FR" w:bidi="ar-SA"/>
    </w:rPr>
  </w:style>
  <w:style w:type="character" w:customStyle="1" w:styleId="156">
    <w:name w:val="列出段落 字符"/>
    <w:link w:val="67"/>
    <w:qFormat/>
    <w:uiPriority w:val="34"/>
    <w:rPr>
      <w:rFonts w:ascii="Arial" w:hAnsi="Arial"/>
      <w:kern w:val="2"/>
      <w:sz w:val="21"/>
      <w:szCs w:val="24"/>
    </w:rPr>
  </w:style>
  <w:style w:type="character" w:customStyle="1" w:styleId="157">
    <w:name w:val="标题 2 + (符号) 宋体 Char Char"/>
    <w:link w:val="158"/>
    <w:qFormat/>
    <w:uiPriority w:val="0"/>
    <w:rPr>
      <w:rFonts w:ascii="Arial" w:hAnsi="Arial" w:eastAsia="黑体"/>
      <w:bCs/>
      <w:kern w:val="2"/>
      <w:sz w:val="28"/>
      <w:szCs w:val="32"/>
    </w:rPr>
  </w:style>
  <w:style w:type="paragraph" w:customStyle="1" w:styleId="158">
    <w:name w:val="标题 2 + (符号) 宋体"/>
    <w:basedOn w:val="3"/>
    <w:link w:val="157"/>
    <w:qFormat/>
    <w:uiPriority w:val="0"/>
    <w:pPr>
      <w:spacing w:before="260" w:after="260" w:line="416" w:lineRule="auto"/>
    </w:pPr>
    <w:rPr>
      <w:rFonts w:eastAsia="黑体" w:cs="Times New Roman"/>
      <w:b w:val="0"/>
      <w:sz w:val="28"/>
      <w:szCs w:val="32"/>
    </w:rPr>
  </w:style>
  <w:style w:type="character" w:customStyle="1" w:styleId="159">
    <w:name w:val="正文首行缩进 2 字符"/>
    <w:basedOn w:val="127"/>
    <w:semiHidden/>
    <w:qFormat/>
    <w:uiPriority w:val="0"/>
    <w:rPr>
      <w:rFonts w:ascii="Arial" w:hAnsi="Arial"/>
      <w:kern w:val="2"/>
      <w:sz w:val="21"/>
      <w:szCs w:val="24"/>
      <w:lang w:val="fr-FR" w:eastAsia="fr-FR"/>
    </w:rPr>
  </w:style>
  <w:style w:type="character" w:customStyle="1" w:styleId="160">
    <w:name w:val="正文首行缩进 2 字符1"/>
    <w:basedOn w:val="53"/>
    <w:link w:val="42"/>
    <w:qFormat/>
    <w:uiPriority w:val="0"/>
    <w:rPr>
      <w:kern w:val="2"/>
      <w:sz w:val="21"/>
    </w:rPr>
  </w:style>
  <w:style w:type="paragraph" w:customStyle="1" w:styleId="161">
    <w:name w:val="基准"/>
    <w:basedOn w:val="1"/>
    <w:qFormat/>
    <w:uiPriority w:val="0"/>
    <w:pPr>
      <w:spacing w:before="100" w:beforeAutospacing="1" w:after="100" w:afterAutospacing="1" w:line="240" w:lineRule="auto"/>
      <w:ind w:right="113"/>
    </w:pPr>
    <w:rPr>
      <w:rFonts w:ascii="Times New Roman" w:hAnsi="Times New Roman" w:eastAsia="仿宋_GB2312"/>
      <w:kern w:val="2"/>
      <w:sz w:val="24"/>
      <w:lang w:val="en-US" w:eastAsia="zh-CN"/>
    </w:rPr>
  </w:style>
  <w:style w:type="character" w:customStyle="1" w:styleId="162">
    <w:name w:val="未处理的提及1"/>
    <w:basedOn w:val="53"/>
    <w:semiHidden/>
    <w:unhideWhenUsed/>
    <w:qFormat/>
    <w:uiPriority w:val="99"/>
    <w:rPr>
      <w:color w:val="605E5C"/>
      <w:shd w:val="clear" w:color="auto" w:fill="E1DFDD"/>
    </w:rPr>
  </w:style>
  <w:style w:type="paragraph" w:customStyle="1" w:styleId="163">
    <w:name w:val="修订2"/>
    <w:hidden/>
    <w:unhideWhenUsed/>
    <w:qFormat/>
    <w:uiPriority w:val="99"/>
    <w:rPr>
      <w:rFonts w:ascii="Arial" w:hAnsi="Arial" w:eastAsia="宋体" w:cs="Times New Roman"/>
      <w:sz w:val="21"/>
      <w:lang w:val="fr-FR" w:eastAsia="fr-FR" w:bidi="ar-SA"/>
    </w:rPr>
  </w:style>
  <w:style w:type="paragraph" w:customStyle="1" w:styleId="164">
    <w:name w:val="修订3"/>
    <w:hidden/>
    <w:unhideWhenUsed/>
    <w:qFormat/>
    <w:uiPriority w:val="99"/>
    <w:rPr>
      <w:rFonts w:ascii="Arial" w:hAnsi="Arial" w:eastAsia="宋体" w:cs="Times New Roman"/>
      <w:sz w:val="21"/>
      <w:lang w:val="fr-FR" w:eastAsia="fr-FR" w:bidi="ar-SA"/>
    </w:rPr>
  </w:style>
  <w:style w:type="character" w:customStyle="1" w:styleId="165">
    <w:name w:val="fontstyle01"/>
    <w:basedOn w:val="53"/>
    <w:qFormat/>
    <w:uiPriority w:val="0"/>
    <w:rPr>
      <w:rFonts w:ascii="宋体" w:hAnsi="宋体" w:eastAsia="宋体" w:cs="宋体"/>
      <w:color w:val="000000"/>
      <w:sz w:val="20"/>
      <w:szCs w:val="20"/>
    </w:rPr>
  </w:style>
  <w:style w:type="character" w:customStyle="1" w:styleId="166">
    <w:name w:val="fontstyle11"/>
    <w:basedOn w:val="53"/>
    <w:qFormat/>
    <w:uiPriority w:val="0"/>
    <w:rPr>
      <w:rFonts w:ascii="ArialUnicodeMS" w:hAnsi="ArialUnicodeMS" w:eastAsia="ArialUnicodeMS" w:cs="ArialUnicodeMS"/>
      <w:color w:val="000000"/>
      <w:sz w:val="20"/>
      <w:szCs w:val="20"/>
    </w:rPr>
  </w:style>
  <w:style w:type="character" w:customStyle="1" w:styleId="167">
    <w:name w:val="fontstyle21"/>
    <w:basedOn w:val="53"/>
    <w:qFormat/>
    <w:uiPriority w:val="0"/>
    <w:rPr>
      <w:rFonts w:ascii="宋体" w:hAnsi="宋体" w:eastAsia="宋体" w:cs="宋体"/>
      <w:color w:val="000000"/>
      <w:sz w:val="20"/>
      <w:szCs w:val="20"/>
    </w:rPr>
  </w:style>
  <w:style w:type="character" w:customStyle="1" w:styleId="168">
    <w:name w:val="fontstyle31"/>
    <w:basedOn w:val="53"/>
    <w:qFormat/>
    <w:uiPriority w:val="0"/>
    <w:rPr>
      <w:rFonts w:ascii="ArialUnicodeMS" w:hAnsi="ArialUnicodeMS" w:eastAsia="ArialUnicodeMS" w:cs="ArialUnicodeMS"/>
      <w:color w:val="000000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jpeg"/><Relationship Id="rId7" Type="http://schemas.openxmlformats.org/officeDocument/2006/relationships/theme" Target="theme/theme1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6" Type="http://schemas.openxmlformats.org/officeDocument/2006/relationships/fontTable" Target="fontTable.xml"/><Relationship Id="rId25" Type="http://schemas.openxmlformats.org/officeDocument/2006/relationships/customXml" Target="../customXml/item2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13.png"/><Relationship Id="rId21" Type="http://schemas.openxmlformats.org/officeDocument/2006/relationships/image" Target="media/image12.png"/><Relationship Id="rId20" Type="http://schemas.openxmlformats.org/officeDocument/2006/relationships/image" Target="media/image11.emf"/><Relationship Id="rId2" Type="http://schemas.openxmlformats.org/officeDocument/2006/relationships/settings" Target="settings.xml"/><Relationship Id="rId19" Type="http://schemas.openxmlformats.org/officeDocument/2006/relationships/oleObject" Target="embeddings/oleObject2.bin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emf"/><Relationship Id="rId15" Type="http://schemas.openxmlformats.org/officeDocument/2006/relationships/oleObject" Target="embeddings/oleObject1.bin"/><Relationship Id="rId14" Type="http://schemas.openxmlformats.org/officeDocument/2006/relationships/image" Target="media/image7.jpeg"/><Relationship Id="rId13" Type="http://schemas.openxmlformats.org/officeDocument/2006/relationships/image" Target="media/image6.jpeg"/><Relationship Id="rId12" Type="http://schemas.openxmlformats.org/officeDocument/2006/relationships/image" Target="media/image5.jpeg"/><Relationship Id="rId11" Type="http://schemas.openxmlformats.org/officeDocument/2006/relationships/image" Target="media/image4.png"/><Relationship Id="rId10" Type="http://schemas.openxmlformats.org/officeDocument/2006/relationships/image" Target="media/image3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2.xml><?xml version="1.0" encoding="utf-8"?>
<b:Sources xmlns="http://schemas.openxmlformats.org/officeDocument/2006/bibliography" xmlns:b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39850FE-032A-4DA6-A8F3-6451F222CA9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CTEC</Company>
  <Pages>10</Pages>
  <Words>1117</Words>
  <Characters>1553</Characters>
  <Lines>40</Lines>
  <Paragraphs>11</Paragraphs>
  <TotalTime>15</TotalTime>
  <ScaleCrop>false</ScaleCrop>
  <LinksUpToDate>false</LinksUpToDate>
  <CharactersWithSpaces>1581</CharactersWithSpaces>
  <Application>WPS Office_12.1.0.2403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1-06T01:22:00Z</dcterms:created>
  <dc:creator>sxw</dc:creator>
  <cp:lastModifiedBy>palapala</cp:lastModifiedBy>
  <cp:lastPrinted>2025-08-12T13:04:00Z</cp:lastPrinted>
  <dcterms:modified xsi:type="dcterms:W3CDTF">2026-01-06T06:45:26Z</dcterms:modified>
  <dc:title>A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DdmMWM5OWY0NDk0OGEzMWQ2MDJiN2VkZTZiYTVkMzUiLCJ1c2VySWQiOiI2Njk3NjA0NzAifQ==</vt:lpwstr>
  </property>
  <property fmtid="{D5CDD505-2E9C-101B-9397-08002B2CF9AE}" pid="3" name="KSOProductBuildVer">
    <vt:lpwstr>2052-12.1.0.24034</vt:lpwstr>
  </property>
  <property fmtid="{D5CDD505-2E9C-101B-9397-08002B2CF9AE}" pid="4" name="ICV">
    <vt:lpwstr>B9F318EC96834E2FB1376EA0545BA895_13</vt:lpwstr>
  </property>
</Properties>
</file>